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7D23" w:rsidRPr="00455816" w:rsidRDefault="00FA7FF3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noProof/>
          <w:sz w:val="24"/>
        </w:rPr>
        <w:drawing>
          <wp:anchor distT="0" distB="0" distL="114300" distR="114300" simplePos="0" relativeHeight="251661312" behindDoc="1" locked="0" layoutInCell="1" allowOverlap="1" wp14:anchorId="47D0951B" wp14:editId="27F51A21">
            <wp:simplePos x="0" y="0"/>
            <wp:positionH relativeFrom="column">
              <wp:posOffset>-531495</wp:posOffset>
            </wp:positionH>
            <wp:positionV relativeFrom="paragraph">
              <wp:posOffset>44450</wp:posOffset>
            </wp:positionV>
            <wp:extent cx="2203450" cy="908050"/>
            <wp:effectExtent l="0" t="0" r="6350" b="6350"/>
            <wp:wrapNone/>
            <wp:docPr id="5" name="图片 5" descr="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LOGO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03450" cy="9080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FA7FF3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noProof/>
          <w:sz w:val="24"/>
        </w:rPr>
        <w:drawing>
          <wp:anchor distT="0" distB="0" distL="114300" distR="114300" simplePos="0" relativeHeight="251660288" behindDoc="1" locked="0" layoutInCell="1" allowOverlap="1" wp14:anchorId="00F83E5B" wp14:editId="4E7CDEC8">
            <wp:simplePos x="0" y="0"/>
            <wp:positionH relativeFrom="column">
              <wp:posOffset>-1146810</wp:posOffset>
            </wp:positionH>
            <wp:positionV relativeFrom="paragraph">
              <wp:posOffset>29210</wp:posOffset>
            </wp:positionV>
            <wp:extent cx="7553325" cy="3274060"/>
            <wp:effectExtent l="0" t="0" r="9525" b="2540"/>
            <wp:wrapNone/>
            <wp:docPr id="4" name="图片 4" descr="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z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7553325" cy="32740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jc w:val="right"/>
        <w:rPr>
          <w:rFonts w:eastAsia="黑体" w:cs="黑体"/>
          <w:b/>
          <w:bCs/>
          <w:color w:val="FFFFFF" w:themeColor="background1"/>
          <w:sz w:val="52"/>
          <w:szCs w:val="48"/>
        </w:rPr>
      </w:pPr>
      <w:r w:rsidRPr="00455816">
        <w:rPr>
          <w:rFonts w:eastAsia="黑体" w:cs="黑体"/>
          <w:b/>
          <w:bCs/>
          <w:color w:val="FFFFFF" w:themeColor="background1"/>
          <w:sz w:val="52"/>
          <w:szCs w:val="48"/>
        </w:rPr>
        <w:t>开发手册</w:t>
      </w:r>
    </w:p>
    <w:p w:rsidR="00577D23" w:rsidRPr="00455816" w:rsidRDefault="00980DA7">
      <w:pPr>
        <w:wordWrap w:val="0"/>
        <w:jc w:val="right"/>
        <w:rPr>
          <w:rFonts w:cstheme="minorEastAsia"/>
          <w:sz w:val="24"/>
        </w:rPr>
      </w:pPr>
      <w:proofErr w:type="gramStart"/>
      <w:r w:rsidRPr="00455816">
        <w:rPr>
          <w:rFonts w:eastAsia="黑体" w:cs="黑体"/>
          <w:b/>
          <w:bCs/>
          <w:color w:val="FFFFFF" w:themeColor="background1"/>
          <w:sz w:val="40"/>
          <w:szCs w:val="40"/>
        </w:rPr>
        <w:t>美宜佳</w:t>
      </w:r>
      <w:proofErr w:type="gramEnd"/>
      <w:r w:rsidRPr="00455816">
        <w:rPr>
          <w:rFonts w:eastAsia="黑体" w:cs="黑体"/>
          <w:b/>
          <w:bCs/>
          <w:color w:val="FFFFFF" w:themeColor="background1"/>
          <w:sz w:val="40"/>
          <w:szCs w:val="40"/>
        </w:rPr>
        <w:t>MPOS</w:t>
      </w:r>
      <w:r w:rsidRPr="00455816">
        <w:rPr>
          <w:rFonts w:eastAsia="黑体" w:cs="黑体"/>
          <w:b/>
          <w:bCs/>
          <w:color w:val="FFFFFF" w:themeColor="background1"/>
          <w:sz w:val="40"/>
          <w:szCs w:val="40"/>
        </w:rPr>
        <w:t>系统开放平台</w:t>
      </w:r>
    </w:p>
    <w:p w:rsidR="00577D23" w:rsidRPr="00455816" w:rsidRDefault="00980DA7">
      <w:pPr>
        <w:wordWrap w:val="0"/>
        <w:jc w:val="right"/>
        <w:rPr>
          <w:rFonts w:eastAsia="黑体" w:cs="黑体"/>
          <w:b/>
          <w:bCs/>
          <w:color w:val="FFFFFF" w:themeColor="background1"/>
          <w:sz w:val="24"/>
        </w:rPr>
      </w:pPr>
      <w:r w:rsidRPr="00455816">
        <w:rPr>
          <w:rFonts w:eastAsia="黑体" w:cs="黑体"/>
          <w:b/>
          <w:bCs/>
          <w:color w:val="FFFFFF" w:themeColor="background1"/>
          <w:sz w:val="24"/>
        </w:rPr>
        <w:t>0.0.1</w:t>
      </w:r>
      <w:r w:rsidRPr="00455816">
        <w:rPr>
          <w:rFonts w:eastAsia="黑体" w:cs="黑体"/>
          <w:b/>
          <w:bCs/>
          <w:color w:val="FFFFFF" w:themeColor="background1"/>
          <w:sz w:val="24"/>
        </w:rPr>
        <w:t>（非正式预览版）</w:t>
      </w: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980DA7">
      <w:pPr>
        <w:wordWrap w:val="0"/>
        <w:jc w:val="right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廖宁</w:t>
      </w: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jc w:val="center"/>
        <w:rPr>
          <w:rFonts w:cstheme="minorEastAsia"/>
          <w:sz w:val="24"/>
        </w:rPr>
      </w:pPr>
    </w:p>
    <w:p w:rsidR="00577D23" w:rsidRPr="00455816" w:rsidRDefault="00980DA7">
      <w:pPr>
        <w:wordWrap w:val="0"/>
        <w:jc w:val="center"/>
        <w:rPr>
          <w:rFonts w:eastAsia="黑体" w:cs="黑体"/>
          <w:sz w:val="24"/>
        </w:rPr>
      </w:pPr>
      <w:r w:rsidRPr="00455816">
        <w:rPr>
          <w:rFonts w:eastAsia="黑体" w:cs="黑体"/>
          <w:sz w:val="24"/>
        </w:rPr>
        <w:t>版权所有</w:t>
      </w:r>
      <w:r w:rsidRPr="00455816">
        <w:rPr>
          <w:rFonts w:eastAsia="黑体" w:cs="黑体"/>
          <w:sz w:val="24"/>
        </w:rPr>
        <w:t> </w:t>
      </w:r>
      <w:r w:rsidRPr="00455816">
        <w:rPr>
          <w:rFonts w:eastAsia="黑体" w:cs="黑体"/>
          <w:sz w:val="24"/>
        </w:rPr>
        <w:t>© </w:t>
      </w:r>
      <w:r w:rsidRPr="00455816">
        <w:rPr>
          <w:rFonts w:eastAsia="黑体" w:cs="黑体"/>
          <w:sz w:val="24"/>
        </w:rPr>
        <w:t>东莞彩星信息科技有限公司</w:t>
      </w:r>
      <w:r w:rsidRPr="00455816">
        <w:rPr>
          <w:rFonts w:eastAsia="黑体" w:cs="黑体"/>
          <w:sz w:val="24"/>
        </w:rPr>
        <w:t>2018</w:t>
      </w:r>
      <w:r w:rsidRPr="00455816">
        <w:rPr>
          <w:rFonts w:eastAsia="黑体" w:cs="黑体"/>
          <w:sz w:val="24"/>
        </w:rPr>
        <w:t>。保留一切权利。</w:t>
      </w:r>
    </w:p>
    <w:p w:rsidR="00577D23" w:rsidRPr="00455816" w:rsidRDefault="00577D23">
      <w:pPr>
        <w:wordWrap w:val="0"/>
        <w:jc w:val="center"/>
        <w:rPr>
          <w:rFonts w:eastAsia="黑体" w:cs="黑体"/>
          <w:sz w:val="24"/>
        </w:rPr>
      </w:pPr>
    </w:p>
    <w:p w:rsidR="00577D23" w:rsidRPr="00455816" w:rsidRDefault="00980DA7">
      <w:pPr>
        <w:wordWrap w:val="0"/>
        <w:jc w:val="center"/>
        <w:rPr>
          <w:rFonts w:eastAsia="黑体" w:cs="黑体"/>
          <w:sz w:val="24"/>
        </w:rPr>
      </w:pPr>
      <w:r w:rsidRPr="00455816">
        <w:rPr>
          <w:rFonts w:eastAsia="黑体" w:cs="黑体"/>
          <w:sz w:val="24"/>
        </w:rPr>
        <w:t>中国</w:t>
      </w:r>
      <w:r w:rsidRPr="00455816">
        <w:rPr>
          <w:rFonts w:eastAsia="黑体" w:cs="黑体"/>
          <w:sz w:val="24"/>
        </w:rPr>
        <w:t xml:space="preserve"> - </w:t>
      </w:r>
      <w:r w:rsidRPr="00455816">
        <w:rPr>
          <w:rFonts w:eastAsia="黑体" w:cs="黑体"/>
          <w:sz w:val="24"/>
        </w:rPr>
        <w:t>东莞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eastAsia="黑体" w:cs="黑体"/>
          <w:color w:val="FF0000"/>
          <w:sz w:val="28"/>
          <w:szCs w:val="28"/>
        </w:rPr>
      </w:pPr>
      <w:r w:rsidRPr="00455816">
        <w:rPr>
          <w:rFonts w:eastAsia="黑体" w:cs="黑体"/>
          <w:color w:val="FF0000"/>
          <w:sz w:val="28"/>
          <w:szCs w:val="28"/>
        </w:rPr>
        <w:br w:type="page"/>
      </w:r>
    </w:p>
    <w:p w:rsidR="00577D23" w:rsidRPr="00455816" w:rsidRDefault="00980DA7">
      <w:pPr>
        <w:wordWrap w:val="0"/>
        <w:jc w:val="center"/>
        <w:rPr>
          <w:rFonts w:eastAsia="黑体" w:cs="黑体"/>
          <w:color w:val="FF0000"/>
          <w:sz w:val="28"/>
          <w:szCs w:val="28"/>
        </w:rPr>
      </w:pPr>
      <w:r w:rsidRPr="00455816">
        <w:rPr>
          <w:rFonts w:eastAsia="黑体" w:cs="黑体"/>
          <w:color w:val="FF0000"/>
          <w:sz w:val="28"/>
          <w:szCs w:val="28"/>
        </w:rPr>
        <w:lastRenderedPageBreak/>
        <w:t>目录</w:t>
      </w:r>
    </w:p>
    <w:p w:rsidR="00577D23" w:rsidRPr="00455816" w:rsidRDefault="003308DA" w:rsidP="003308DA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1 </w:t>
      </w:r>
      <w:r w:rsidRPr="00455816">
        <w:rPr>
          <w:rFonts w:cstheme="minorEastAsia"/>
          <w:sz w:val="24"/>
        </w:rPr>
        <w:t>引言</w:t>
      </w:r>
    </w:p>
    <w:p w:rsidR="003308DA" w:rsidRPr="00455816" w:rsidRDefault="003308DA" w:rsidP="003308DA">
      <w:pPr>
        <w:wordWrap w:val="0"/>
        <w:rPr>
          <w:rFonts w:cstheme="minorEastAsia"/>
          <w:sz w:val="24"/>
        </w:rPr>
      </w:pPr>
    </w:p>
    <w:p w:rsidR="003308DA" w:rsidRPr="00455816" w:rsidRDefault="003308DA" w:rsidP="003308DA">
      <w:pPr>
        <w:wordWrap w:val="0"/>
        <w:rPr>
          <w:rFonts w:cstheme="minorEastAsia"/>
          <w:sz w:val="24"/>
        </w:rPr>
      </w:pPr>
    </w:p>
    <w:p w:rsidR="003308DA" w:rsidRPr="00455816" w:rsidRDefault="003308DA" w:rsidP="003308DA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2 </w:t>
      </w:r>
      <w:r w:rsidRPr="00455816">
        <w:rPr>
          <w:rFonts w:cstheme="minorEastAsia"/>
          <w:sz w:val="24"/>
        </w:rPr>
        <w:t>体系结构</w:t>
      </w:r>
    </w:p>
    <w:p w:rsidR="003308DA" w:rsidRPr="00455816" w:rsidRDefault="003308DA" w:rsidP="003308DA">
      <w:pPr>
        <w:wordWrap w:val="0"/>
        <w:rPr>
          <w:rFonts w:cstheme="minorEastAsia"/>
          <w:sz w:val="24"/>
        </w:rPr>
      </w:pPr>
    </w:p>
    <w:p w:rsidR="003308DA" w:rsidRPr="00455816" w:rsidRDefault="003308DA" w:rsidP="003308DA">
      <w:pPr>
        <w:wordWrap w:val="0"/>
        <w:rPr>
          <w:rFonts w:cstheme="minorEastAsia"/>
          <w:sz w:val="24"/>
        </w:rPr>
      </w:pPr>
    </w:p>
    <w:p w:rsidR="003308DA" w:rsidRPr="00455816" w:rsidRDefault="003308DA" w:rsidP="003308DA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3 </w:t>
      </w:r>
      <w:r w:rsidRPr="00455816">
        <w:rPr>
          <w:rFonts w:cstheme="minorEastAsia"/>
          <w:sz w:val="24"/>
        </w:rPr>
        <w:t>平台说明</w:t>
      </w:r>
    </w:p>
    <w:p w:rsidR="003308DA" w:rsidRPr="00455816" w:rsidRDefault="003308DA" w:rsidP="003308DA">
      <w:pPr>
        <w:wordWrap w:val="0"/>
        <w:rPr>
          <w:rFonts w:cstheme="minorEastAsia"/>
          <w:sz w:val="24"/>
        </w:rPr>
      </w:pPr>
    </w:p>
    <w:p w:rsidR="003308DA" w:rsidRPr="00455816" w:rsidRDefault="003308DA" w:rsidP="003308DA">
      <w:pPr>
        <w:wordWrap w:val="0"/>
        <w:rPr>
          <w:rFonts w:cstheme="minorEastAsia"/>
          <w:sz w:val="24"/>
        </w:rPr>
      </w:pPr>
    </w:p>
    <w:p w:rsidR="003308DA" w:rsidRPr="00455816" w:rsidRDefault="003308DA" w:rsidP="003308DA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sz w:val="24"/>
        </w:rPr>
        <w:t>4</w:t>
      </w:r>
      <w:r w:rsidR="00ED51A3" w:rsidRPr="00455816">
        <w:rPr>
          <w:rFonts w:cstheme="minorEastAsia"/>
          <w:sz w:val="24"/>
        </w:rPr>
        <w:t xml:space="preserve"> </w:t>
      </w:r>
      <w:r w:rsidRPr="00455816">
        <w:rPr>
          <w:rFonts w:cstheme="minorEastAsia"/>
          <w:color w:val="FF0000"/>
          <w:sz w:val="24"/>
        </w:rPr>
        <w:t>开发流程与开发规范</w:t>
      </w:r>
    </w:p>
    <w:p w:rsidR="003308DA" w:rsidRPr="00455816" w:rsidRDefault="003308DA" w:rsidP="003308DA">
      <w:pPr>
        <w:wordWrap w:val="0"/>
        <w:rPr>
          <w:rFonts w:cstheme="minorEastAsia"/>
          <w:color w:val="FF0000"/>
          <w:sz w:val="24"/>
        </w:rPr>
      </w:pPr>
    </w:p>
    <w:p w:rsidR="003308DA" w:rsidRPr="00455816" w:rsidRDefault="003308DA" w:rsidP="003308DA">
      <w:pPr>
        <w:wordWrap w:val="0"/>
        <w:rPr>
          <w:rFonts w:cstheme="minorEastAsia"/>
          <w:color w:val="FF0000"/>
          <w:sz w:val="24"/>
        </w:rPr>
      </w:pPr>
    </w:p>
    <w:p w:rsidR="003308DA" w:rsidRPr="00455816" w:rsidRDefault="003308DA" w:rsidP="003308DA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5 </w:t>
      </w:r>
      <w:r w:rsidRPr="00455816">
        <w:rPr>
          <w:rFonts w:cstheme="minorEastAsia"/>
          <w:color w:val="FF0000"/>
          <w:sz w:val="24"/>
        </w:rPr>
        <w:t>测试与异常处理</w:t>
      </w:r>
    </w:p>
    <w:p w:rsidR="003308DA" w:rsidRPr="00455816" w:rsidRDefault="003308DA" w:rsidP="003308DA">
      <w:pPr>
        <w:wordWrap w:val="0"/>
        <w:rPr>
          <w:rFonts w:cstheme="minorEastAsia"/>
          <w:color w:val="FF0000"/>
          <w:sz w:val="24"/>
        </w:rPr>
      </w:pPr>
    </w:p>
    <w:p w:rsidR="003308DA" w:rsidRPr="00455816" w:rsidRDefault="003308DA" w:rsidP="003308DA">
      <w:pPr>
        <w:wordWrap w:val="0"/>
        <w:rPr>
          <w:rFonts w:cstheme="minorEastAsia"/>
          <w:color w:val="FF0000"/>
          <w:sz w:val="24"/>
        </w:rPr>
      </w:pPr>
    </w:p>
    <w:p w:rsidR="003308DA" w:rsidRPr="00455816" w:rsidRDefault="003308DA" w:rsidP="003308DA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color w:val="FF0000"/>
          <w:sz w:val="24"/>
        </w:rPr>
        <w:t xml:space="preserve">6 </w:t>
      </w:r>
      <w:r w:rsidRPr="00455816">
        <w:rPr>
          <w:rFonts w:cstheme="minorEastAsia"/>
          <w:color w:val="FF0000"/>
          <w:sz w:val="24"/>
        </w:rPr>
        <w:t>附</w:t>
      </w:r>
    </w:p>
    <w:p w:rsidR="00577D23" w:rsidRPr="00455816" w:rsidRDefault="00577D23">
      <w:pPr>
        <w:wordWrap w:val="0"/>
        <w:ind w:firstLineChars="200" w:firstLine="480"/>
        <w:rPr>
          <w:rFonts w:cstheme="minorEastAsia"/>
          <w:sz w:val="24"/>
        </w:rPr>
      </w:pPr>
    </w:p>
    <w:p w:rsidR="00577D23" w:rsidRPr="00455816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br w:type="page"/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eastAsia="黑体" w:cs="黑体"/>
          <w:color w:val="FF0000"/>
          <w:sz w:val="28"/>
          <w:szCs w:val="28"/>
        </w:rPr>
        <w:lastRenderedPageBreak/>
        <w:t xml:space="preserve">1 </w:t>
      </w:r>
      <w:r w:rsidRPr="00455816">
        <w:rPr>
          <w:rFonts w:eastAsia="黑体" w:cs="黑体"/>
          <w:color w:val="FF0000"/>
          <w:sz w:val="28"/>
          <w:szCs w:val="28"/>
        </w:rPr>
        <w:t>引言</w:t>
      </w: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1.1 </w:t>
      </w:r>
      <w:r w:rsidRPr="00455816">
        <w:rPr>
          <w:rFonts w:cstheme="minorEastAsia"/>
          <w:color w:val="FF0000"/>
          <w:sz w:val="24"/>
        </w:rPr>
        <w:t>背景及</w:t>
      </w:r>
      <w:r w:rsidRPr="00455816">
        <w:rPr>
          <w:rFonts w:cstheme="minorEastAsia"/>
          <w:color w:val="FF0000"/>
          <w:sz w:val="24"/>
        </w:rPr>
        <w:t>定义</w:t>
      </w:r>
    </w:p>
    <w:p w:rsidR="00577D23" w:rsidRPr="00455816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现</w:t>
      </w:r>
      <w:r w:rsidRPr="00455816">
        <w:rPr>
          <w:rFonts w:cstheme="minorEastAsia"/>
          <w:sz w:val="24"/>
        </w:rPr>
        <w:t>MPOS</w:t>
      </w:r>
      <w:r w:rsidRPr="00455816">
        <w:rPr>
          <w:rFonts w:cstheme="minorEastAsia"/>
          <w:sz w:val="24"/>
        </w:rPr>
        <w:t>系统</w:t>
      </w:r>
      <w:r w:rsidRPr="00455816">
        <w:rPr>
          <w:rFonts w:cstheme="minorEastAsia"/>
          <w:sz w:val="24"/>
        </w:rPr>
        <w:t>作为一个独立系统的堆砌，存在一些诸如在扩展性、可靠性和维护成本上的一些问题。为此公司适时决策在开发工具不变的情况下对</w:t>
      </w:r>
      <w:r w:rsidRPr="00455816">
        <w:rPr>
          <w:rFonts w:cstheme="minorEastAsia"/>
          <w:sz w:val="24"/>
        </w:rPr>
        <w:t>MPOS</w:t>
      </w:r>
      <w:r w:rsidRPr="00455816">
        <w:rPr>
          <w:rFonts w:cstheme="minorEastAsia"/>
          <w:sz w:val="24"/>
        </w:rPr>
        <w:t>系统进行一次重构，故推出</w:t>
      </w:r>
      <w:proofErr w:type="gramStart"/>
      <w:r w:rsidRPr="00455816">
        <w:rPr>
          <w:rFonts w:cstheme="minorEastAsia"/>
          <w:sz w:val="24"/>
        </w:rPr>
        <w:t>美宜佳</w:t>
      </w:r>
      <w:proofErr w:type="gramEnd"/>
      <w:r w:rsidRPr="00455816">
        <w:rPr>
          <w:rFonts w:cstheme="minorEastAsia"/>
          <w:sz w:val="24"/>
        </w:rPr>
        <w:t>MPOS</w:t>
      </w:r>
      <w:r w:rsidRPr="00455816">
        <w:rPr>
          <w:rFonts w:cstheme="minorEastAsia"/>
          <w:sz w:val="24"/>
        </w:rPr>
        <w:t>系统开放平台（以下简称</w:t>
      </w:r>
      <w:r w:rsidRPr="00455816">
        <w:rPr>
          <w:rFonts w:cstheme="minorEastAsia"/>
          <w:sz w:val="24"/>
        </w:rPr>
        <w:t>“</w:t>
      </w:r>
      <w:r w:rsidRPr="00455816">
        <w:rPr>
          <w:rFonts w:cstheme="minorEastAsia"/>
          <w:sz w:val="24"/>
        </w:rPr>
        <w:t>平台</w:t>
      </w:r>
      <w:r w:rsidRPr="00455816">
        <w:rPr>
          <w:rFonts w:cstheme="minorEastAsia"/>
          <w:sz w:val="24"/>
        </w:rPr>
        <w:t>”</w:t>
      </w:r>
      <w:r w:rsidRPr="00455816">
        <w:rPr>
          <w:rFonts w:cstheme="minorEastAsia"/>
          <w:sz w:val="24"/>
        </w:rPr>
        <w:t>）作为项目的架构（不是框架）。</w:t>
      </w:r>
    </w:p>
    <w:p w:rsidR="00577D23" w:rsidRPr="00455816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本手册作为平台的组成部分。对平台的结构和开发流程作了说明，提出了基本的规范和约束条件。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color w:val="FF0000"/>
          <w:sz w:val="24"/>
        </w:rPr>
        <w:t xml:space="preserve">1.2 </w:t>
      </w:r>
      <w:r w:rsidRPr="00455816">
        <w:rPr>
          <w:rFonts w:cstheme="minorEastAsia"/>
          <w:color w:val="FF0000"/>
          <w:sz w:val="24"/>
        </w:rPr>
        <w:t>平台概述</w:t>
      </w:r>
    </w:p>
    <w:p w:rsidR="00577D23" w:rsidRPr="00455816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平台</w:t>
      </w:r>
      <w:r w:rsidRPr="00455816">
        <w:rPr>
          <w:rFonts w:cstheme="minorEastAsia"/>
          <w:sz w:val="24"/>
        </w:rPr>
        <w:t>是一个</w:t>
      </w:r>
      <w:r w:rsidRPr="00455816">
        <w:rPr>
          <w:rFonts w:cstheme="minorEastAsia"/>
          <w:sz w:val="24"/>
        </w:rPr>
        <w:t>基于</w:t>
      </w:r>
      <w:r w:rsidRPr="00455816">
        <w:rPr>
          <w:rFonts w:cstheme="minorEastAsia"/>
          <w:sz w:val="24"/>
        </w:rPr>
        <w:t>在提供基础的运行生态</w:t>
      </w:r>
      <w:r w:rsidRPr="00455816">
        <w:rPr>
          <w:rFonts w:cstheme="minorEastAsia"/>
          <w:sz w:val="24"/>
        </w:rPr>
        <w:t>(</w:t>
      </w:r>
      <w:r w:rsidRPr="00455816">
        <w:rPr>
          <w:rFonts w:cstheme="minorEastAsia"/>
          <w:sz w:val="24"/>
        </w:rPr>
        <w:t>主要包含日志、接口寄存、参数、主题和一种抽象图形接口等等</w:t>
      </w:r>
      <w:r w:rsidRPr="00455816">
        <w:rPr>
          <w:rFonts w:cstheme="minorEastAsia"/>
          <w:sz w:val="24"/>
        </w:rPr>
        <w:t>)</w:t>
      </w:r>
      <w:r w:rsidRPr="00455816">
        <w:rPr>
          <w:rFonts w:cstheme="minorEastAsia"/>
          <w:sz w:val="24"/>
        </w:rPr>
        <w:t>后</w:t>
      </w:r>
      <w:r w:rsidRPr="00455816">
        <w:rPr>
          <w:rFonts w:cstheme="minorEastAsia"/>
          <w:sz w:val="24"/>
        </w:rPr>
        <w:t>，通过</w:t>
      </w:r>
      <w:r w:rsidRPr="00455816">
        <w:rPr>
          <w:rFonts w:cstheme="minorEastAsia"/>
          <w:sz w:val="24"/>
        </w:rPr>
        <w:t>加载基本运行库和各业务模块的形式实现系统的运行。各业务接口间可</w:t>
      </w:r>
      <w:r w:rsidRPr="00455816">
        <w:rPr>
          <w:rFonts w:cstheme="minorEastAsia"/>
          <w:sz w:val="24"/>
        </w:rPr>
        <w:t>以实现快速、模块化</w:t>
      </w:r>
      <w:r w:rsidRPr="00455816">
        <w:rPr>
          <w:rFonts w:cstheme="minorEastAsia"/>
          <w:sz w:val="24"/>
        </w:rPr>
        <w:t>的</w:t>
      </w:r>
      <w:r w:rsidRPr="00455816">
        <w:rPr>
          <w:rFonts w:cstheme="minorEastAsia"/>
          <w:sz w:val="24"/>
        </w:rPr>
        <w:t>开发，达到解耦</w:t>
      </w:r>
      <w:r w:rsidRPr="00455816">
        <w:rPr>
          <w:rFonts w:cstheme="minorEastAsia"/>
          <w:sz w:val="24"/>
        </w:rPr>
        <w:t>、可插拔、可伸缩的目的</w:t>
      </w:r>
      <w:r w:rsidRPr="00455816">
        <w:rPr>
          <w:rFonts w:cstheme="minorEastAsia"/>
          <w:sz w:val="24"/>
        </w:rPr>
        <w:t>。也为将来第三方的接入，以及</w:t>
      </w:r>
      <w:r w:rsidRPr="00455816">
        <w:rPr>
          <w:rFonts w:cstheme="minorEastAsia"/>
          <w:sz w:val="24"/>
        </w:rPr>
        <w:t>顺应</w:t>
      </w:r>
      <w:r w:rsidRPr="00455816">
        <w:rPr>
          <w:rFonts w:cstheme="minorEastAsia"/>
          <w:sz w:val="24"/>
        </w:rPr>
        <w:t>移动</w:t>
      </w:r>
      <w:proofErr w:type="gramStart"/>
      <w:r w:rsidRPr="00455816">
        <w:rPr>
          <w:rFonts w:cstheme="minorEastAsia"/>
          <w:sz w:val="24"/>
        </w:rPr>
        <w:t>端发展</w:t>
      </w:r>
      <w:proofErr w:type="gramEnd"/>
      <w:r w:rsidRPr="00455816">
        <w:rPr>
          <w:rFonts w:cstheme="minorEastAsia"/>
          <w:sz w:val="24"/>
        </w:rPr>
        <w:t>的趋势</w:t>
      </w:r>
      <w:r w:rsidRPr="00455816">
        <w:rPr>
          <w:rFonts w:cstheme="minorEastAsia"/>
          <w:sz w:val="24"/>
        </w:rPr>
        <w:t>做好准备</w:t>
      </w:r>
      <w:r w:rsidRPr="00455816">
        <w:rPr>
          <w:rFonts w:cstheme="minorEastAsia"/>
          <w:sz w:val="24"/>
        </w:rPr>
        <w:t>。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做到信息系统设计的系统性、灵活性、可靠性、经济性和安全性要求。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有效的拆分应用，实现敏捷开发和部署</w:t>
      </w:r>
      <w:r w:rsidRPr="00455816">
        <w:rPr>
          <w:rFonts w:cstheme="minorEastAsia"/>
          <w:sz w:val="24"/>
        </w:rPr>
        <w:t xml:space="preserve"> 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>为什么是基本生态，而不是基础设施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>1.3</w:t>
      </w:r>
      <w:r w:rsidRPr="00455816">
        <w:rPr>
          <w:rFonts w:cstheme="minorEastAsia"/>
          <w:color w:val="FF0000"/>
          <w:sz w:val="24"/>
        </w:rPr>
        <w:t>平台思路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  </w:t>
      </w:r>
      <w:r w:rsidRPr="00455816">
        <w:rPr>
          <w:rFonts w:cstheme="minorEastAsia"/>
          <w:sz w:val="24"/>
        </w:rPr>
        <w:t>现单体架构随着系统规模的扩大，它暴露出来的问题也越来越多，主要有以下几点：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开发效率低：所有的开发在一个项目改代码，递交代码相互等待，代码冲突不断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代码维护难：代码功能耦合在一起，新人不知道何从下手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部署不灵活：构建时间长，任何小修改必须重新构建整个项目，这个过程往往很长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稳定性不高：一个微不足道的小问题，可以导致整个应用挂掉，而且不知道问题的所在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扩展性不够：无法满足高并发情况下的业务需求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1.</w:t>
      </w:r>
      <w:r w:rsidRPr="00455816">
        <w:rPr>
          <w:rFonts w:cstheme="minorEastAsia"/>
          <w:sz w:val="24"/>
        </w:rPr>
        <w:t>复杂性逐渐变高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2.</w:t>
      </w:r>
      <w:r w:rsidRPr="00455816">
        <w:rPr>
          <w:rFonts w:cstheme="minorEastAsia"/>
          <w:sz w:val="24"/>
        </w:rPr>
        <w:t>技术债务逐渐上升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3.</w:t>
      </w:r>
      <w:r w:rsidRPr="00455816">
        <w:rPr>
          <w:rFonts w:cstheme="minorEastAsia"/>
          <w:sz w:val="24"/>
        </w:rPr>
        <w:t>部署速度逐渐变慢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4.</w:t>
      </w:r>
      <w:r w:rsidRPr="00455816">
        <w:rPr>
          <w:rFonts w:cstheme="minorEastAsia"/>
          <w:sz w:val="24"/>
        </w:rPr>
        <w:t>阻碍技术创新</w:t>
      </w: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sz w:val="24"/>
        </w:rPr>
        <w:t>5.</w:t>
      </w:r>
      <w:r w:rsidRPr="00455816">
        <w:rPr>
          <w:rFonts w:cstheme="minorEastAsia"/>
          <w:sz w:val="24"/>
        </w:rPr>
        <w:t>无法按需伸缩。</w:t>
      </w:r>
    </w:p>
    <w:p w:rsidR="00577D23" w:rsidRPr="00455816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可扩展性</w:t>
      </w:r>
    </w:p>
    <w:p w:rsidR="00577D23" w:rsidRPr="00455816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可控性</w:t>
      </w:r>
    </w:p>
    <w:p w:rsidR="00577D23" w:rsidRPr="00455816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系统的各种功能是由许许多多的不同对象协作完成的。在这种情况下，各个对象内部是如何实现自己的对系统设计来讲就不那么重要了</w:t>
      </w:r>
      <w:r w:rsidRPr="00455816">
        <w:rPr>
          <w:rFonts w:cstheme="minorEastAsia"/>
          <w:sz w:val="24"/>
        </w:rPr>
        <w:t>；</w:t>
      </w:r>
      <w:r w:rsidRPr="00455816">
        <w:rPr>
          <w:rFonts w:cstheme="minorEastAsia"/>
          <w:sz w:val="24"/>
        </w:rPr>
        <w:t>而各个对象之间的协作关系则成为系统设计的关键。小到</w:t>
      </w:r>
      <w:proofErr w:type="gramStart"/>
      <w:r w:rsidRPr="00455816">
        <w:rPr>
          <w:rFonts w:cstheme="minorEastAsia"/>
          <w:sz w:val="24"/>
        </w:rPr>
        <w:t>不</w:t>
      </w:r>
      <w:proofErr w:type="gramEnd"/>
      <w:r w:rsidRPr="00455816">
        <w:rPr>
          <w:rFonts w:cstheme="minorEastAsia"/>
          <w:sz w:val="24"/>
        </w:rPr>
        <w:t>同类之间的通信，大到各模块之间的交互，在系统设计之初都是要着重考虑的，这也是系统设计的主要工作内容。</w:t>
      </w:r>
    </w:p>
    <w:p w:rsidR="00577D23" w:rsidRPr="00455816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面向接口编程我想就是指按照这种思想来编程吧！实际上，在日常工作中，</w:t>
      </w:r>
      <w:r w:rsidRPr="00455816">
        <w:rPr>
          <w:rFonts w:cstheme="minorEastAsia"/>
          <w:sz w:val="24"/>
        </w:rPr>
        <w:lastRenderedPageBreak/>
        <w:t>你已经按照接口编程了，只不过如果你没有这方面的意识，那么你只是在被动的实现这一思想；表现在频繁的抱怨别人改的代码影响了你（接口没有设计到），表现在某个模块的改动引起其他模块的大规模调整（模块接口没有很</w:t>
      </w:r>
      <w:r w:rsidRPr="00455816">
        <w:rPr>
          <w:rFonts w:cstheme="minorEastAsia"/>
          <w:sz w:val="24"/>
        </w:rPr>
        <w:t xml:space="preserve"> </w:t>
      </w:r>
      <w:r w:rsidRPr="00455816">
        <w:rPr>
          <w:rFonts w:cstheme="minorEastAsia"/>
          <w:sz w:val="24"/>
        </w:rPr>
        <w:t>好的设计）等等。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color w:val="FF0000"/>
          <w:sz w:val="24"/>
        </w:rPr>
        <w:t>为什么要这么做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面向接口编程就是先把客户的业务逻辑线提取出来，作为接口</w:t>
      </w:r>
      <w:r w:rsidRPr="00455816">
        <w:rPr>
          <w:rFonts w:cstheme="minorEastAsia"/>
          <w:sz w:val="24"/>
        </w:rPr>
        <w:t>，业务具体实现通过该接口的实现类来完成。当需求变化时，只需编写该业务逻辑的新的实现类，通过更改配置文件中该接口的实现类就可以完成需求，不需要改写现有代码，减少对系统的影响。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降低程序的耦合性。其能够最大限度的解耦，所谓解耦既是解耦合的意思，它和耦合相对。耦合就是联系</w:t>
      </w:r>
      <w:r w:rsidRPr="00455816">
        <w:rPr>
          <w:rFonts w:cstheme="minorEastAsia"/>
          <w:sz w:val="24"/>
        </w:rPr>
        <w:t xml:space="preserve"> </w:t>
      </w:r>
      <w:r w:rsidRPr="00455816">
        <w:rPr>
          <w:rFonts w:cstheme="minorEastAsia"/>
          <w:sz w:val="24"/>
        </w:rPr>
        <w:t>，耦合越强，联系越紧密。在程序中紧密的联系并不是一件好的事情，因为两种事物之间联系越紧密，你更换</w:t>
      </w:r>
      <w:r w:rsidRPr="00455816">
        <w:rPr>
          <w:rFonts w:cstheme="minorEastAsia"/>
          <w:sz w:val="24"/>
        </w:rPr>
        <w:t xml:space="preserve"> </w:t>
      </w:r>
      <w:r w:rsidRPr="00455816">
        <w:rPr>
          <w:rFonts w:cstheme="minorEastAsia"/>
          <w:sz w:val="24"/>
        </w:rPr>
        <w:t>其中之一的难度就越大，扩展功能和</w:t>
      </w:r>
      <w:r w:rsidRPr="00455816">
        <w:rPr>
          <w:rFonts w:cstheme="minorEastAsia"/>
          <w:sz w:val="24"/>
        </w:rPr>
        <w:t>debug</w:t>
      </w:r>
      <w:r w:rsidRPr="00455816">
        <w:rPr>
          <w:rFonts w:cstheme="minorEastAsia"/>
          <w:sz w:val="24"/>
        </w:rPr>
        <w:t>的难度也就越大。</w:t>
      </w:r>
      <w:r w:rsidRPr="00455816">
        <w:rPr>
          <w:rFonts w:cstheme="minorEastAsia"/>
          <w:sz w:val="24"/>
        </w:rPr>
        <w:t xml:space="preserve"> 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2 </w:t>
      </w:r>
      <w:r w:rsidRPr="00455816">
        <w:rPr>
          <w:rFonts w:cstheme="minorEastAsia"/>
          <w:sz w:val="24"/>
        </w:rPr>
        <w:t>易于程序的扩展；</w:t>
      </w:r>
      <w:r w:rsidRPr="00455816">
        <w:rPr>
          <w:rFonts w:cstheme="minorEastAsia"/>
          <w:sz w:val="24"/>
        </w:rPr>
        <w:t xml:space="preserve"> 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3 </w:t>
      </w:r>
      <w:r w:rsidRPr="00455816">
        <w:rPr>
          <w:rFonts w:cstheme="minorEastAsia"/>
          <w:sz w:val="24"/>
        </w:rPr>
        <w:t>有利于程序的维护；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接口编程在设计模式中的体现：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开闭原则其遵循的思想是：对扩展开放，对修改关闭。其恰恰就是遵循的是使用接口来实现。在使用面向接口的编程过程中，将具体逻辑与实现分开，减少了各个类之间的相互依赖，当各个类变化时，不需要对已经编写的系统进行改动，添加新的实现类就可以了，</w:t>
      </w:r>
      <w:proofErr w:type="gramStart"/>
      <w:r w:rsidRPr="00455816">
        <w:rPr>
          <w:rFonts w:cstheme="minorEastAsia"/>
          <w:sz w:val="24"/>
        </w:rPr>
        <w:t>不在担心</w:t>
      </w:r>
      <w:proofErr w:type="gramEnd"/>
      <w:r w:rsidRPr="00455816">
        <w:rPr>
          <w:rFonts w:cstheme="minorEastAsia"/>
          <w:sz w:val="24"/>
        </w:rPr>
        <w:t>新改动的类对系统的其他模块造成影响。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------------------------------------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1.</w:t>
      </w:r>
      <w:r w:rsidRPr="00455816">
        <w:rPr>
          <w:rFonts w:cstheme="minorEastAsia"/>
          <w:sz w:val="24"/>
        </w:rPr>
        <w:t>程序结构清晰，使用方便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2.</w:t>
      </w:r>
      <w:r w:rsidRPr="00455816">
        <w:rPr>
          <w:rFonts w:cstheme="minorEastAsia"/>
          <w:sz w:val="24"/>
        </w:rPr>
        <w:t>接口经过合理设计后，有利于程序设计的规范化，并可以并行开发，提高工作效率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3.</w:t>
      </w:r>
      <w:r w:rsidRPr="00455816">
        <w:rPr>
          <w:rFonts w:cstheme="minorEastAsia"/>
          <w:sz w:val="24"/>
        </w:rPr>
        <w:t>实现了程序的可插拔性，对于不同的需求切换不同的实现</w:t>
      </w:r>
      <w:r w:rsidRPr="00455816">
        <w:rPr>
          <w:rFonts w:cstheme="minorEastAsia"/>
          <w:sz w:val="24"/>
        </w:rPr>
        <w:t>，降低了耦合度，随着系统复杂性的提高这个优势会越来越明显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4.</w:t>
      </w:r>
      <w:r w:rsidRPr="00455816">
        <w:rPr>
          <w:rFonts w:cstheme="minorEastAsia"/>
          <w:sz w:val="24"/>
        </w:rPr>
        <w:t>允许多重实现，弥补了继承的缺陷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>为什么是接口而不是类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实际上接口和抽象类的选择不是随心所欲的。要理解接口和抽象类的选择原则，有两个概念很重要：对象的行为和对象的实现。如果一个实体可以有多种实现方</w:t>
      </w:r>
      <w:r w:rsidRPr="00455816">
        <w:rPr>
          <w:rFonts w:cstheme="minorEastAsia"/>
          <w:sz w:val="24"/>
        </w:rPr>
        <w:t xml:space="preserve"> </w:t>
      </w:r>
      <w:r w:rsidRPr="00455816">
        <w:rPr>
          <w:rFonts w:cstheme="minorEastAsia"/>
          <w:sz w:val="24"/>
        </w:rPr>
        <w:t>式，则在设计实体行为的描述方式时，应当达到这样一个目标：在使用实体的时候，无需详细了解实体行为的实现方式。也就是说，要把对象的行为和对象的实现分</w:t>
      </w:r>
      <w:r w:rsidRPr="00455816">
        <w:rPr>
          <w:rFonts w:cstheme="minorEastAsia"/>
          <w:sz w:val="24"/>
        </w:rPr>
        <w:t xml:space="preserve"> </w:t>
      </w:r>
      <w:r w:rsidRPr="00455816">
        <w:rPr>
          <w:rFonts w:cstheme="minorEastAsia"/>
          <w:sz w:val="24"/>
        </w:rPr>
        <w:t>离开来。既然</w:t>
      </w:r>
      <w:r w:rsidRPr="00455816">
        <w:rPr>
          <w:rFonts w:cstheme="minorEastAsia"/>
          <w:sz w:val="24"/>
        </w:rPr>
        <w:t>Java</w:t>
      </w:r>
      <w:r w:rsidRPr="00455816">
        <w:rPr>
          <w:rFonts w:cstheme="minorEastAsia"/>
          <w:sz w:val="24"/>
        </w:rPr>
        <w:t>的接口和</w:t>
      </w:r>
      <w:proofErr w:type="gramStart"/>
      <w:r w:rsidRPr="00455816">
        <w:rPr>
          <w:rFonts w:cstheme="minorEastAsia"/>
          <w:sz w:val="24"/>
        </w:rPr>
        <w:t>抽象类都可以</w:t>
      </w:r>
      <w:proofErr w:type="gramEnd"/>
      <w:r w:rsidRPr="00455816">
        <w:rPr>
          <w:rFonts w:cstheme="minorEastAsia"/>
          <w:sz w:val="24"/>
        </w:rPr>
        <w:t>定义不提供具体实现的方法，在分离对象的行为和对象的实现时，到底应</w:t>
      </w:r>
      <w:r w:rsidRPr="00455816">
        <w:rPr>
          <w:rFonts w:cstheme="minorEastAsia"/>
          <w:sz w:val="24"/>
        </w:rPr>
        <w:t>该使用接口还是使用抽象类呢？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通过抽象</w:t>
      </w:r>
      <w:proofErr w:type="gramStart"/>
      <w:r w:rsidRPr="00455816">
        <w:rPr>
          <w:rFonts w:cstheme="minorEastAsia"/>
          <w:sz w:val="24"/>
        </w:rPr>
        <w:t>类建立</w:t>
      </w:r>
      <w:proofErr w:type="gramEnd"/>
      <w:r w:rsidRPr="00455816">
        <w:rPr>
          <w:rFonts w:cstheme="minorEastAsia"/>
          <w:sz w:val="24"/>
        </w:rPr>
        <w:t>行为模型，通过接口建立行为模型</w:t>
      </w:r>
    </w:p>
    <w:p w:rsidR="00577D23" w:rsidRPr="00455816" w:rsidRDefault="00577D23">
      <w:pPr>
        <w:pBdr>
          <w:top w:val="single" w:sz="4" w:space="0" w:color="auto"/>
          <w:bottom w:val="single" w:sz="4" w:space="0" w:color="auto"/>
        </w:pBdr>
        <w:wordWrap w:val="0"/>
        <w:rPr>
          <w:rFonts w:cstheme="minorEastAsia"/>
          <w:sz w:val="24"/>
        </w:rPr>
      </w:pPr>
    </w:p>
    <w:p w:rsidR="00577D23" w:rsidRPr="00455816" w:rsidRDefault="00980DA7">
      <w:pPr>
        <w:pBdr>
          <w:top w:val="single" w:sz="4" w:space="0" w:color="auto"/>
          <w:bottom w:val="single" w:sz="4" w:space="0" w:color="auto"/>
        </w:pBd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有人问</w:t>
      </w:r>
      <w:r w:rsidRPr="00455816">
        <w:rPr>
          <w:rFonts w:cstheme="minorEastAsia"/>
          <w:sz w:val="24"/>
        </w:rPr>
        <w:t>Jams Gosling</w:t>
      </w:r>
      <w:r w:rsidRPr="00455816">
        <w:rPr>
          <w:rFonts w:cstheme="minorEastAsia"/>
          <w:sz w:val="24"/>
        </w:rPr>
        <w:t>（</w:t>
      </w:r>
      <w:r w:rsidRPr="00455816">
        <w:rPr>
          <w:rFonts w:cstheme="minorEastAsia"/>
          <w:sz w:val="24"/>
        </w:rPr>
        <w:t>Java</w:t>
      </w:r>
      <w:r w:rsidRPr="00455816">
        <w:rPr>
          <w:rFonts w:cstheme="minorEastAsia"/>
          <w:sz w:val="24"/>
        </w:rPr>
        <w:t>之父）：</w:t>
      </w:r>
      <w:r w:rsidRPr="00455816">
        <w:rPr>
          <w:rFonts w:cstheme="minorEastAsia"/>
          <w:sz w:val="24"/>
        </w:rPr>
        <w:t>“</w:t>
      </w:r>
      <w:r w:rsidRPr="00455816">
        <w:rPr>
          <w:rFonts w:cstheme="minorEastAsia"/>
          <w:sz w:val="24"/>
        </w:rPr>
        <w:t>如果你重新构造</w:t>
      </w:r>
      <w:r w:rsidRPr="00455816">
        <w:rPr>
          <w:rFonts w:cstheme="minorEastAsia"/>
          <w:sz w:val="24"/>
        </w:rPr>
        <w:t>Java</w:t>
      </w:r>
      <w:r w:rsidRPr="00455816">
        <w:rPr>
          <w:rFonts w:cstheme="minorEastAsia"/>
          <w:sz w:val="24"/>
        </w:rPr>
        <w:t>，你想改变什么？</w:t>
      </w:r>
      <w:r w:rsidRPr="00455816">
        <w:rPr>
          <w:rFonts w:cstheme="minorEastAsia"/>
          <w:sz w:val="24"/>
        </w:rPr>
        <w:t>”</w:t>
      </w:r>
      <w:r w:rsidRPr="00455816">
        <w:rPr>
          <w:rFonts w:cstheme="minorEastAsia"/>
          <w:sz w:val="24"/>
        </w:rPr>
        <w:t>。</w:t>
      </w:r>
      <w:r w:rsidRPr="00455816">
        <w:rPr>
          <w:rFonts w:cstheme="minorEastAsia"/>
          <w:sz w:val="24"/>
        </w:rPr>
        <w:t>“</w:t>
      </w:r>
      <w:r w:rsidRPr="00455816">
        <w:rPr>
          <w:rFonts w:cstheme="minorEastAsia"/>
          <w:sz w:val="24"/>
        </w:rPr>
        <w:t>我想抛弃</w:t>
      </w:r>
      <w:r w:rsidRPr="00455816">
        <w:rPr>
          <w:rFonts w:cstheme="minorEastAsia"/>
          <w:sz w:val="24"/>
        </w:rPr>
        <w:t xml:space="preserve"> classes”</w:t>
      </w:r>
      <w:r w:rsidRPr="00455816">
        <w:rPr>
          <w:rFonts w:cstheme="minorEastAsia"/>
          <w:sz w:val="24"/>
        </w:rPr>
        <w:t>他回答。在笑声平息后，它解释说，真正的问题不是由于</w:t>
      </w:r>
      <w:r w:rsidRPr="00455816">
        <w:rPr>
          <w:rFonts w:cstheme="minorEastAsia"/>
          <w:sz w:val="24"/>
        </w:rPr>
        <w:t>class</w:t>
      </w:r>
      <w:r w:rsidRPr="00455816">
        <w:rPr>
          <w:rFonts w:cstheme="minorEastAsia"/>
          <w:sz w:val="24"/>
        </w:rPr>
        <w:lastRenderedPageBreak/>
        <w:t>本身，而是实现继承</w:t>
      </w:r>
      <w:r w:rsidRPr="00455816">
        <w:rPr>
          <w:rFonts w:cstheme="minorEastAsia"/>
          <w:sz w:val="24"/>
        </w:rPr>
        <w:t xml:space="preserve">(extends </w:t>
      </w:r>
      <w:r w:rsidRPr="00455816">
        <w:rPr>
          <w:rFonts w:cstheme="minorEastAsia"/>
          <w:sz w:val="24"/>
        </w:rPr>
        <w:t>关系</w:t>
      </w:r>
      <w:r w:rsidRPr="00455816">
        <w:rPr>
          <w:rFonts w:cstheme="minorEastAsia"/>
          <w:sz w:val="24"/>
        </w:rPr>
        <w:t>)</w:t>
      </w:r>
      <w:r w:rsidRPr="00455816">
        <w:rPr>
          <w:rFonts w:cstheme="minorEastAsia"/>
          <w:sz w:val="24"/>
        </w:rPr>
        <w:t>。接口继承（</w:t>
      </w:r>
      <w:r w:rsidRPr="00455816">
        <w:rPr>
          <w:rFonts w:cstheme="minorEastAsia"/>
          <w:sz w:val="24"/>
        </w:rPr>
        <w:t>implements</w:t>
      </w:r>
      <w:r w:rsidRPr="00455816">
        <w:rPr>
          <w:rFonts w:cstheme="minorEastAsia"/>
          <w:sz w:val="24"/>
        </w:rPr>
        <w:t>关系）是更好的。你应该尽可能的避免实现继承。</w:t>
      </w:r>
    </w:p>
    <w:p w:rsidR="00577D23" w:rsidRPr="00455816" w:rsidRDefault="00980DA7">
      <w:pPr>
        <w:pBdr>
          <w:top w:val="single" w:sz="4" w:space="0" w:color="auto"/>
          <w:bottom w:val="single" w:sz="4" w:space="0" w:color="auto"/>
        </w:pBd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------------------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现行条件不允许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编者的话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业务声明用接口，业务内部实现重用部分继承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>开发工具的局限性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平台不是一个框架，而是一次架构。作为一种抽象的解决方案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这不是一个框架，在类</w:t>
      </w:r>
      <w:r w:rsidRPr="00455816">
        <w:rPr>
          <w:rFonts w:cstheme="minorEastAsia"/>
          <w:sz w:val="24"/>
        </w:rPr>
        <w:t>Delphi</w:t>
      </w:r>
      <w:r w:rsidRPr="00455816">
        <w:rPr>
          <w:rFonts w:cstheme="minorEastAsia"/>
          <w:sz w:val="24"/>
        </w:rPr>
        <w:t>的体系下其实就只有一个框架，那就是</w:t>
      </w:r>
      <w:r w:rsidRPr="00455816">
        <w:rPr>
          <w:rFonts w:cstheme="minorEastAsia"/>
          <w:sz w:val="24"/>
        </w:rPr>
        <w:t>VCL</w:t>
      </w:r>
      <w:r w:rsidRPr="00455816">
        <w:rPr>
          <w:rFonts w:cstheme="minorEastAsia"/>
          <w:sz w:val="24"/>
        </w:rPr>
        <w:t>。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br w:type="page"/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eastAsia="黑体" w:cs="黑体"/>
          <w:color w:val="FF0000"/>
          <w:sz w:val="24"/>
        </w:rPr>
        <w:lastRenderedPageBreak/>
        <w:t xml:space="preserve">2 </w:t>
      </w:r>
      <w:r w:rsidRPr="00455816">
        <w:rPr>
          <w:rFonts w:eastAsia="黑体" w:cs="黑体"/>
          <w:color w:val="FF0000"/>
          <w:sz w:val="24"/>
        </w:rPr>
        <w:t>体系结构</w:t>
      </w: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2.1 </w:t>
      </w:r>
      <w:r w:rsidRPr="00455816">
        <w:rPr>
          <w:rFonts w:cstheme="minorEastAsia"/>
          <w:color w:val="FF0000"/>
          <w:sz w:val="24"/>
        </w:rPr>
        <w:t>平台层次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  </w:t>
      </w:r>
      <w:r w:rsidRPr="00455816">
        <w:rPr>
          <w:rFonts w:cstheme="minorEastAsia"/>
          <w:sz w:val="24"/>
        </w:rPr>
        <w:t>平台的按依赖和功能性划分为四个层次，如下图所示。其中</w:t>
      </w:r>
      <w:r w:rsidRPr="00455816">
        <w:rPr>
          <w:rFonts w:cstheme="minorEastAsia"/>
          <w:sz w:val="24"/>
        </w:rPr>
        <w:t>支撑业务层</w:t>
      </w:r>
      <w:r w:rsidR="00A44CAD" w:rsidRPr="00455816">
        <w:rPr>
          <w:rFonts w:cstheme="minorEastAsia"/>
          <w:sz w:val="24"/>
        </w:rPr>
        <w:t>和</w:t>
      </w:r>
      <w:r w:rsidR="00A44CAD" w:rsidRPr="00455816">
        <w:rPr>
          <w:rFonts w:cstheme="minorEastAsia"/>
          <w:sz w:val="24"/>
        </w:rPr>
        <w:t>应用业务层</w:t>
      </w:r>
      <w:r w:rsidRPr="00455816">
        <w:rPr>
          <w:rFonts w:cstheme="minorEastAsia"/>
          <w:sz w:val="24"/>
        </w:rPr>
        <w:t>都属于可拓展变更的业务层次；系统核心层和系统支撑层构成系统的基本生态环境。</w:t>
      </w:r>
    </w:p>
    <w:p w:rsidR="00577D23" w:rsidRPr="00455816" w:rsidRDefault="00980DA7">
      <w:pPr>
        <w:wordWrap w:val="0"/>
        <w:jc w:val="center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object w:dxaOrig="6900" w:dyaOrig="51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pt;height:255.75pt" o:ole="">
            <v:imagedata r:id="rId12" o:title=""/>
            <o:lock v:ext="edit" aspectratio="f"/>
          </v:shape>
          <o:OLEObject Type="Embed" ProgID="Visio.Drawing.11" ShapeID="_x0000_i1025" DrawAspect="Content" ObjectID="_1602512274" r:id="rId13"/>
        </w:object>
      </w: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2.1.1 </w:t>
      </w:r>
      <w:r w:rsidRPr="00455816">
        <w:rPr>
          <w:rFonts w:cstheme="minorEastAsia"/>
          <w:color w:val="FF0000"/>
          <w:sz w:val="24"/>
        </w:rPr>
        <w:t>应用业务层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作为一个开放式平台可以自由的加入各应用模块，诸如销售、支付等应用模块。这些应用模块都是用指定的准入规范编写的，并且这些应用模块都是可以被开发人员开发的其他应用模块所替换，能够做到灵活和个性化。</w:t>
      </w: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2.1.2 </w:t>
      </w:r>
      <w:r w:rsidRPr="00455816">
        <w:rPr>
          <w:rFonts w:cstheme="minorEastAsia"/>
          <w:color w:val="FF0000"/>
          <w:sz w:val="24"/>
        </w:rPr>
        <w:t>支撑业务层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应用支撑层是我们从事平台开发的基础，很多核心应用模块也是通过这一层来实现其核心功能的，该层可以简化一些组件的重用，开发人员可以直接使用其提供的组件来进行快速的应用程序开发，也可以通过拓展而实现个性化。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当然不是所有的应用业务层模块都会依赖于支撑业务层的功能，当其实现并不需要这一层的业务服务时。</w:t>
      </w:r>
    </w:p>
    <w:p w:rsidR="00577D23" w:rsidRPr="00455816" w:rsidRDefault="00980DA7">
      <w:pPr>
        <w:numPr>
          <w:ilvl w:val="0"/>
          <w:numId w:val="1"/>
        </w:num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数据库服务</w:t>
      </w:r>
    </w:p>
    <w:p w:rsidR="00577D23" w:rsidRPr="00455816" w:rsidRDefault="00980DA7">
      <w:pPr>
        <w:numPr>
          <w:ilvl w:val="0"/>
          <w:numId w:val="1"/>
        </w:num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对应用模块提供基础数据库访问功能</w:t>
      </w:r>
    </w:p>
    <w:p w:rsidR="00577D23" w:rsidRPr="00455816" w:rsidRDefault="00980DA7">
      <w:pPr>
        <w:numPr>
          <w:ilvl w:val="0"/>
          <w:numId w:val="1"/>
        </w:num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基本服务</w:t>
      </w:r>
    </w:p>
    <w:p w:rsidR="00577D23" w:rsidRPr="00455816" w:rsidRDefault="00980DA7">
      <w:pPr>
        <w:numPr>
          <w:ilvl w:val="0"/>
          <w:numId w:val="1"/>
        </w:num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提供监控和告警、事件调度机制、资源管理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2.1.3 </w:t>
      </w:r>
      <w:r w:rsidRPr="00455816">
        <w:rPr>
          <w:rFonts w:cstheme="minorEastAsia"/>
          <w:sz w:val="24"/>
        </w:rPr>
        <w:t>系统支撑层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为整个业务层提供支撑，包括主题、参数等配置管理，抽象图形等服务，提供公共系统功能。</w:t>
      </w: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2.1.4 </w:t>
      </w:r>
      <w:r w:rsidRPr="00455816">
        <w:rPr>
          <w:rFonts w:cstheme="minorEastAsia"/>
          <w:color w:val="FF0000"/>
          <w:sz w:val="24"/>
        </w:rPr>
        <w:t>系统核心层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提供接口寄存器、接口加载器对接口进行管理。提供信息处理（日志驱动）。是整个系统运行模块间的重要纽带。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lastRenderedPageBreak/>
        <w:t xml:space="preserve">2.3 </w:t>
      </w:r>
      <w:r w:rsidRPr="00455816">
        <w:rPr>
          <w:rFonts w:cstheme="minorEastAsia"/>
          <w:color w:val="FF0000"/>
          <w:sz w:val="24"/>
        </w:rPr>
        <w:t>工作形式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 </w:t>
      </w:r>
      <w:r w:rsidRPr="00455816">
        <w:rPr>
          <w:rFonts w:cstheme="minorEastAsia"/>
          <w:sz w:val="24"/>
        </w:rPr>
        <w:t>平台参照</w:t>
      </w:r>
      <w:r w:rsidRPr="00455816">
        <w:rPr>
          <w:rFonts w:cstheme="minorEastAsia"/>
          <w:sz w:val="24"/>
        </w:rPr>
        <w:t>DDD</w:t>
      </w:r>
      <w:r w:rsidRPr="00455816">
        <w:rPr>
          <w:rFonts w:cstheme="minorEastAsia"/>
          <w:sz w:val="24"/>
        </w:rPr>
        <w:t>领域驱动设计采用面向接口的业务模块化工作形式。</w:t>
      </w: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2.3.1 </w:t>
      </w:r>
      <w:r w:rsidRPr="00455816">
        <w:rPr>
          <w:rFonts w:cstheme="minorEastAsia"/>
          <w:color w:val="FF0000"/>
          <w:sz w:val="24"/>
        </w:rPr>
        <w:t>业务模块化</w:t>
      </w:r>
    </w:p>
    <w:p w:rsidR="00577D23" w:rsidRPr="00455816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软件架构是一个包含各种组织的系统组织，它们彼此或和环境存在关系。系统架构的目标是解决利益相关者的关注点。诚如康威定律所表：设计系统的组织，其产生的设计和架构等价于组织间的沟通结构。组织沟通方式会通过系统设计表达出来，沟通成本随着团队成员的增加而以几何级数增加。线型系统和线型组织架构间有潜在的异质同态特性。所以要创建独立的子系统（即业务模块化），减少沟通成本。</w:t>
      </w:r>
    </w:p>
    <w:p w:rsidR="00577D23" w:rsidRPr="00455816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单个小型的业务功能模块，每个模块进行自己的处理和轻量接口通讯机制，可以部署在单个或多个应用上。业务模块化是一种松耦合的、有一定的有界上下文的面向服务架</w:t>
      </w:r>
      <w:r w:rsidRPr="00455816">
        <w:rPr>
          <w:rFonts w:cstheme="minorEastAsia"/>
          <w:sz w:val="24"/>
        </w:rPr>
        <w:t>构。也就是说，如果一个模块进行修改，有模块需要同时修改，那么它们就不是模块化的，因为它们紧耦合在一起。</w:t>
      </w: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2.3.2 </w:t>
      </w:r>
      <w:r w:rsidRPr="00455816">
        <w:rPr>
          <w:rFonts w:cstheme="minorEastAsia"/>
          <w:color w:val="FF0000"/>
          <w:sz w:val="24"/>
        </w:rPr>
        <w:t>轻量接口通讯机制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</w:t>
      </w:r>
      <w:r w:rsidRPr="00455816">
        <w:rPr>
          <w:rFonts w:cstheme="minorEastAsia"/>
          <w:sz w:val="24"/>
        </w:rPr>
        <w:t>系统是以业务边界划分的，按照业务目标去构建小的模块。轻量接口通讯机制提供完整的接口寄存、加载机制，各模块需要相应的服务模块时则尝试</w:t>
      </w:r>
      <w:proofErr w:type="gramStart"/>
      <w:r w:rsidRPr="00455816">
        <w:rPr>
          <w:rFonts w:cstheme="minorEastAsia"/>
          <w:sz w:val="24"/>
        </w:rPr>
        <w:t>获取想</w:t>
      </w:r>
      <w:proofErr w:type="gramEnd"/>
      <w:r w:rsidRPr="00455816">
        <w:rPr>
          <w:rFonts w:cstheme="minorEastAsia"/>
          <w:sz w:val="24"/>
        </w:rPr>
        <w:t>的服务接口，在实现完全的自制后注册自身的服务。如此就能降低系统间的依赖性，减少通信成本。</w:t>
      </w:r>
      <w:r w:rsidRPr="00455816">
        <w:rPr>
          <w:rFonts w:cstheme="minorEastAsia"/>
          <w:sz w:val="24"/>
        </w:rPr>
        <w:t xml:space="preserve">  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object w:dxaOrig="8304" w:dyaOrig="6155">
          <v:shape id="_x0000_i1026" type="#_x0000_t75" style="width:415.2pt;height:307.75pt" o:ole="">
            <v:imagedata r:id="rId14" o:title=""/>
            <o:lock v:ext="edit" aspectratio="f"/>
          </v:shape>
          <o:OLEObject Type="Embed" ProgID="Visio.Drawing.11" ShapeID="_x0000_i1026" DrawAspect="Content" ObjectID="_1602512275" r:id="rId15"/>
        </w:objec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color w:val="FF0000"/>
          <w:sz w:val="24"/>
        </w:rPr>
        <w:t xml:space="preserve">2.4 </w:t>
      </w:r>
      <w:r w:rsidRPr="00455816">
        <w:rPr>
          <w:rFonts w:cstheme="minorEastAsia"/>
          <w:color w:val="FF0000"/>
          <w:sz w:val="24"/>
        </w:rPr>
        <w:t>启动加载流程</w:t>
      </w:r>
    </w:p>
    <w:p w:rsidR="00577D23" w:rsidRPr="00455816" w:rsidRDefault="00980DA7">
      <w:pPr>
        <w:wordWrap w:val="0"/>
        <w:jc w:val="left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平台启动加载流程如下图所示。</w:t>
      </w:r>
    </w:p>
    <w:p w:rsidR="00577D23" w:rsidRPr="00455816" w:rsidRDefault="00980DA7">
      <w:pPr>
        <w:wordWrap w:val="0"/>
        <w:jc w:val="center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object w:dxaOrig="8304" w:dyaOrig="4560">
          <v:shape id="_x0000_i1027" type="#_x0000_t75" style="width:415.2pt;height:228pt" o:ole="">
            <v:imagedata r:id="rId16" o:title=""/>
            <o:lock v:ext="edit" aspectratio="f"/>
          </v:shape>
          <o:OLEObject Type="Embed" ProgID="Visio.Drawing.11" ShapeID="_x0000_i1027" DrawAspect="Content" ObjectID="_1602512276" r:id="rId17"/>
        </w:objec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br w:type="page"/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color w:val="FF0000"/>
          <w:sz w:val="24"/>
        </w:rPr>
        <w:lastRenderedPageBreak/>
        <w:t xml:space="preserve">3 </w:t>
      </w:r>
      <w:r w:rsidRPr="00455816">
        <w:rPr>
          <w:rFonts w:cstheme="minorEastAsia"/>
          <w:color w:val="FF0000"/>
          <w:sz w:val="24"/>
        </w:rPr>
        <w:t>平台说明</w:t>
      </w: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3.1 </w:t>
      </w:r>
      <w:r w:rsidRPr="00455816">
        <w:rPr>
          <w:rFonts w:cstheme="minorEastAsia"/>
          <w:color w:val="FF0000"/>
          <w:sz w:val="24"/>
        </w:rPr>
        <w:t>目录</w:t>
      </w:r>
      <w:r w:rsidRPr="00455816">
        <w:rPr>
          <w:rFonts w:cstheme="minorEastAsia"/>
          <w:color w:val="FF0000"/>
          <w:sz w:val="24"/>
        </w:rPr>
        <w:t>说明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  </w:t>
      </w:r>
      <w:r w:rsidRPr="00455816">
        <w:rPr>
          <w:rFonts w:cstheme="minorEastAsia"/>
          <w:sz w:val="24"/>
        </w:rPr>
        <w:t>平台目录结构如下图所示。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3.1.1 </w:t>
      </w:r>
      <w:r w:rsidRPr="00455816">
        <w:rPr>
          <w:rFonts w:cstheme="minorEastAsia"/>
          <w:sz w:val="24"/>
        </w:rPr>
        <w:t>源码目录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  </w:t>
      </w:r>
      <w:r w:rsidRPr="00455816">
        <w:rPr>
          <w:rFonts w:cstheme="minorEastAsia"/>
          <w:sz w:val="24"/>
        </w:rPr>
        <w:t>源码目录位于根目录下</w:t>
      </w:r>
      <w:r w:rsidRPr="00455816">
        <w:rPr>
          <w:rFonts w:cstheme="minorEastAsia"/>
          <w:sz w:val="24"/>
        </w:rPr>
        <w:t>source</w:t>
      </w:r>
      <w:r w:rsidRPr="00455816">
        <w:rPr>
          <w:rFonts w:cstheme="minorEastAsia"/>
          <w:sz w:val="24"/>
        </w:rPr>
        <w:t>目录下。</w:t>
      </w:r>
      <w:r w:rsidRPr="00455816">
        <w:rPr>
          <w:rFonts w:cstheme="minorEastAsia"/>
          <w:sz w:val="24"/>
        </w:rPr>
        <w:t>application</w:t>
      </w:r>
      <w:r w:rsidRPr="00455816">
        <w:rPr>
          <w:rFonts w:cstheme="minorEastAsia"/>
          <w:sz w:val="24"/>
        </w:rPr>
        <w:t>是</w:t>
      </w:r>
      <w:proofErr w:type="gramStart"/>
      <w:r w:rsidRPr="00455816">
        <w:rPr>
          <w:rFonts w:cstheme="minorEastAsia"/>
          <w:sz w:val="24"/>
        </w:rPr>
        <w:t>主工程</w:t>
      </w:r>
      <w:proofErr w:type="gramEnd"/>
      <w:r w:rsidRPr="00455816">
        <w:rPr>
          <w:rFonts w:cstheme="minorEastAsia"/>
          <w:sz w:val="24"/>
        </w:rPr>
        <w:t>目录，存放</w:t>
      </w:r>
      <w:proofErr w:type="gramStart"/>
      <w:r w:rsidRPr="00455816">
        <w:rPr>
          <w:rFonts w:cstheme="minorEastAsia"/>
          <w:sz w:val="24"/>
        </w:rPr>
        <w:t>主工程</w:t>
      </w:r>
      <w:proofErr w:type="gramEnd"/>
      <w:r w:rsidRPr="00455816">
        <w:rPr>
          <w:rFonts w:cstheme="minorEastAsia"/>
          <w:sz w:val="24"/>
        </w:rPr>
        <w:t>的实现；</w:t>
      </w:r>
      <w:r w:rsidRPr="00455816">
        <w:rPr>
          <w:rFonts w:cstheme="minorEastAsia"/>
          <w:sz w:val="24"/>
        </w:rPr>
        <w:t>binary</w:t>
      </w:r>
      <w:r w:rsidRPr="00455816">
        <w:rPr>
          <w:rFonts w:cstheme="minorEastAsia"/>
          <w:sz w:val="24"/>
        </w:rPr>
        <w:t>是可执行程序的工程目录，工程的编译目标就是可直接运行的；</w:t>
      </w:r>
      <w:r w:rsidRPr="00455816">
        <w:rPr>
          <w:rFonts w:cstheme="minorEastAsia"/>
          <w:sz w:val="24"/>
        </w:rPr>
        <w:t>kit</w:t>
      </w:r>
      <w:r w:rsidRPr="00455816">
        <w:rPr>
          <w:rFonts w:cstheme="minorEastAsia"/>
          <w:sz w:val="24"/>
        </w:rPr>
        <w:t>是与平台无关的公用开发包目录；</w:t>
      </w:r>
      <w:r w:rsidRPr="00455816">
        <w:rPr>
          <w:rFonts w:cstheme="minorEastAsia"/>
          <w:sz w:val="24"/>
        </w:rPr>
        <w:t>library</w:t>
      </w:r>
      <w:r w:rsidRPr="00455816">
        <w:rPr>
          <w:rFonts w:cstheme="minorEastAsia"/>
          <w:sz w:val="24"/>
        </w:rPr>
        <w:t>是支撑业务模块工程目标，比如数据服务模块；</w:t>
      </w:r>
      <w:r w:rsidRPr="00455816">
        <w:rPr>
          <w:rFonts w:cstheme="minorEastAsia"/>
          <w:sz w:val="24"/>
        </w:rPr>
        <w:t>modules</w:t>
      </w:r>
      <w:r w:rsidRPr="00455816">
        <w:rPr>
          <w:rFonts w:cstheme="minorEastAsia"/>
          <w:sz w:val="24"/>
        </w:rPr>
        <w:t>是应用业务模块工作目录；</w:t>
      </w:r>
      <w:r w:rsidRPr="00455816">
        <w:rPr>
          <w:rFonts w:cstheme="minorEastAsia"/>
          <w:sz w:val="24"/>
        </w:rPr>
        <w:t>persistent</w:t>
      </w:r>
      <w:r w:rsidRPr="00455816">
        <w:rPr>
          <w:rFonts w:cstheme="minorEastAsia"/>
          <w:sz w:val="24"/>
        </w:rPr>
        <w:t>是持久化目录，存放持久对象和数据访问对象</w:t>
      </w:r>
      <w:r w:rsidRPr="00455816">
        <w:rPr>
          <w:rFonts w:cstheme="minorEastAsia"/>
          <w:sz w:val="24"/>
        </w:rPr>
        <w:t>；</w:t>
      </w:r>
      <w:r w:rsidRPr="00455816">
        <w:rPr>
          <w:rFonts w:cstheme="minorEastAsia"/>
          <w:sz w:val="24"/>
        </w:rPr>
        <w:t>public</w:t>
      </w:r>
      <w:r w:rsidRPr="00455816">
        <w:rPr>
          <w:rFonts w:cstheme="minorEastAsia"/>
          <w:sz w:val="24"/>
        </w:rPr>
        <w:t>存放系统的公共单元；</w:t>
      </w:r>
      <w:r w:rsidRPr="00455816">
        <w:rPr>
          <w:rFonts w:cstheme="minorEastAsia"/>
          <w:sz w:val="24"/>
        </w:rPr>
        <w:t>service</w:t>
      </w:r>
      <w:r w:rsidRPr="00455816">
        <w:rPr>
          <w:rFonts w:cstheme="minorEastAsia"/>
          <w:sz w:val="24"/>
        </w:rPr>
        <w:t>存放系统的公开业务声明。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3.1.2 </w:t>
      </w:r>
      <w:r w:rsidRPr="00455816">
        <w:rPr>
          <w:rFonts w:cstheme="minorEastAsia"/>
          <w:sz w:val="24"/>
        </w:rPr>
        <w:t>构建目录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proofErr w:type="gramStart"/>
      <w:r w:rsidRPr="00455816">
        <w:rPr>
          <w:rFonts w:cstheme="minorEastAsia"/>
          <w:sz w:val="24"/>
        </w:rPr>
        <w:t>bin</w:t>
      </w:r>
      <w:proofErr w:type="gramEnd"/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</w:t>
      </w:r>
      <w:r w:rsidRPr="00455816">
        <w:rPr>
          <w:rFonts w:cstheme="minorEastAsia"/>
          <w:sz w:val="24"/>
        </w:rPr>
        <w:t>可直接运行的文件和基本支撑库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proofErr w:type="gramStart"/>
      <w:r w:rsidRPr="00455816">
        <w:rPr>
          <w:rFonts w:cstheme="minorEastAsia"/>
          <w:sz w:val="24"/>
        </w:rPr>
        <w:t>lib</w:t>
      </w:r>
      <w:proofErr w:type="gramEnd"/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</w:t>
      </w:r>
      <w:r w:rsidRPr="00455816">
        <w:rPr>
          <w:rFonts w:cstheme="minorEastAsia"/>
          <w:sz w:val="24"/>
        </w:rPr>
        <w:t>程序运行时的依赖文件</w:t>
      </w:r>
      <w:r w:rsidRPr="00455816">
        <w:rPr>
          <w:rFonts w:cstheme="minorEastAsia"/>
          <w:sz w:val="24"/>
        </w:rPr>
        <w:t xml:space="preserve"> 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在</w:t>
      </w:r>
      <w:r w:rsidRPr="00455816">
        <w:rPr>
          <w:rFonts w:cstheme="minorEastAsia"/>
          <w:sz w:val="24"/>
        </w:rPr>
        <w:t>lib</w:t>
      </w:r>
      <w:r w:rsidRPr="00455816">
        <w:rPr>
          <w:rFonts w:cstheme="minorEastAsia"/>
          <w:sz w:val="24"/>
        </w:rPr>
        <w:t>这个目录下面</w:t>
      </w:r>
      <w:r w:rsidRPr="00455816">
        <w:rPr>
          <w:rFonts w:cstheme="minorEastAsia"/>
          <w:sz w:val="24"/>
        </w:rPr>
        <w:t>,</w:t>
      </w:r>
      <w:r w:rsidRPr="00455816">
        <w:rPr>
          <w:rFonts w:cstheme="minorEastAsia"/>
          <w:sz w:val="24"/>
        </w:rPr>
        <w:t>一定有</w:t>
      </w:r>
      <w:proofErr w:type="gramStart"/>
      <w:r w:rsidRPr="00455816">
        <w:rPr>
          <w:rFonts w:cstheme="minorEastAsia"/>
          <w:sz w:val="24"/>
        </w:rPr>
        <w:t>很很多</w:t>
      </w:r>
      <w:proofErr w:type="gramEnd"/>
      <w:r w:rsidRPr="00455816">
        <w:rPr>
          <w:rFonts w:cstheme="minorEastAsia"/>
          <w:sz w:val="24"/>
        </w:rPr>
        <w:t>以</w:t>
      </w:r>
      <w:r w:rsidRPr="00455816">
        <w:rPr>
          <w:rFonts w:cstheme="minorEastAsia"/>
          <w:sz w:val="24"/>
        </w:rPr>
        <w:t>.jar</w:t>
      </w:r>
      <w:r w:rsidRPr="00455816">
        <w:rPr>
          <w:rFonts w:cstheme="minorEastAsia"/>
          <w:sz w:val="24"/>
        </w:rPr>
        <w:t>为后缀的文件</w:t>
      </w:r>
      <w:r w:rsidRPr="00455816">
        <w:rPr>
          <w:rFonts w:cstheme="minorEastAsia"/>
          <w:sz w:val="24"/>
        </w:rPr>
        <w:t>(</w:t>
      </w:r>
      <w:r w:rsidRPr="00455816">
        <w:rPr>
          <w:rFonts w:cstheme="minorEastAsia"/>
          <w:sz w:val="24"/>
        </w:rPr>
        <w:t>尤其是</w:t>
      </w:r>
      <w:r w:rsidRPr="00455816">
        <w:rPr>
          <w:rFonts w:cstheme="minorEastAsia"/>
          <w:sz w:val="24"/>
        </w:rPr>
        <w:t>dt.jar</w:t>
      </w:r>
      <w:r w:rsidRPr="00455816">
        <w:rPr>
          <w:rFonts w:cstheme="minorEastAsia"/>
          <w:sz w:val="24"/>
        </w:rPr>
        <w:t>和</w:t>
      </w:r>
      <w:r w:rsidRPr="00455816">
        <w:rPr>
          <w:rFonts w:cstheme="minorEastAsia"/>
          <w:sz w:val="24"/>
        </w:rPr>
        <w:t>tools.jar),</w:t>
      </w:r>
      <w:r w:rsidRPr="00455816">
        <w:rPr>
          <w:rFonts w:cstheme="minorEastAsia"/>
          <w:sz w:val="24"/>
        </w:rPr>
        <w:t>这是压缩文件</w:t>
      </w:r>
      <w:r w:rsidRPr="00455816">
        <w:rPr>
          <w:rFonts w:cstheme="minorEastAsia"/>
          <w:sz w:val="24"/>
        </w:rPr>
        <w:t>,</w:t>
      </w:r>
      <w:r w:rsidRPr="00455816">
        <w:rPr>
          <w:rFonts w:cstheme="minorEastAsia"/>
          <w:sz w:val="24"/>
        </w:rPr>
        <w:t>你可以用</w:t>
      </w:r>
      <w:proofErr w:type="spellStart"/>
      <w:r w:rsidRPr="00455816">
        <w:rPr>
          <w:rFonts w:cstheme="minorEastAsia"/>
          <w:sz w:val="24"/>
        </w:rPr>
        <w:t>winRAR</w:t>
      </w:r>
      <w:proofErr w:type="spellEnd"/>
      <w:r w:rsidRPr="00455816">
        <w:rPr>
          <w:rFonts w:cstheme="minorEastAsia"/>
          <w:sz w:val="24"/>
        </w:rPr>
        <w:t>解压查看的</w:t>
      </w:r>
      <w:r w:rsidRPr="00455816">
        <w:rPr>
          <w:rFonts w:cstheme="minorEastAsia"/>
          <w:sz w:val="24"/>
        </w:rPr>
        <w:t>.SUN</w:t>
      </w:r>
      <w:r w:rsidRPr="00455816">
        <w:rPr>
          <w:rFonts w:cstheme="minorEastAsia"/>
          <w:sz w:val="24"/>
        </w:rPr>
        <w:t>公司发布的一些系统类就在这里</w:t>
      </w:r>
      <w:r w:rsidRPr="00455816">
        <w:rPr>
          <w:rFonts w:cstheme="minorEastAsia"/>
          <w:sz w:val="24"/>
        </w:rPr>
        <w:t>,</w:t>
      </w:r>
      <w:r w:rsidRPr="00455816">
        <w:rPr>
          <w:rFonts w:cstheme="minorEastAsia"/>
          <w:sz w:val="24"/>
        </w:rPr>
        <w:t>是</w:t>
      </w:r>
      <w:r w:rsidRPr="00455816">
        <w:rPr>
          <w:rFonts w:cstheme="minorEastAsia"/>
          <w:sz w:val="24"/>
        </w:rPr>
        <w:t>JAVA</w:t>
      </w:r>
      <w:r w:rsidRPr="00455816">
        <w:rPr>
          <w:rFonts w:cstheme="minorEastAsia"/>
          <w:sz w:val="24"/>
        </w:rPr>
        <w:t>程序运行所依赖的</w:t>
      </w:r>
      <w:r w:rsidRPr="00455816">
        <w:rPr>
          <w:rFonts w:cstheme="minorEastAsia"/>
          <w:sz w:val="24"/>
        </w:rPr>
        <w:t>.</w:t>
      </w:r>
      <w:r w:rsidRPr="00455816">
        <w:rPr>
          <w:rFonts w:cstheme="minorEastAsia"/>
          <w:sz w:val="24"/>
        </w:rPr>
        <w:t>例如</w:t>
      </w:r>
      <w:r w:rsidRPr="00455816">
        <w:rPr>
          <w:rFonts w:cstheme="minorEastAsia"/>
          <w:sz w:val="24"/>
        </w:rPr>
        <w:t>:</w:t>
      </w:r>
      <w:r w:rsidRPr="00455816">
        <w:rPr>
          <w:rFonts w:cstheme="minorEastAsia"/>
          <w:sz w:val="24"/>
        </w:rPr>
        <w:t>在</w:t>
      </w:r>
      <w:r w:rsidRPr="00455816">
        <w:rPr>
          <w:rFonts w:cstheme="minorEastAsia"/>
          <w:sz w:val="24"/>
        </w:rPr>
        <w:t>JAVA</w:t>
      </w:r>
      <w:r w:rsidRPr="00455816">
        <w:rPr>
          <w:rFonts w:cstheme="minorEastAsia"/>
          <w:sz w:val="24"/>
        </w:rPr>
        <w:t>程序在进行输入和输出的时候要用到很输入输出类</w:t>
      </w:r>
      <w:r w:rsidRPr="00455816">
        <w:rPr>
          <w:rFonts w:cstheme="minorEastAsia"/>
          <w:sz w:val="24"/>
        </w:rPr>
        <w:t>,</w:t>
      </w:r>
      <w:r w:rsidRPr="00455816">
        <w:rPr>
          <w:rFonts w:cstheme="minorEastAsia"/>
          <w:sz w:val="24"/>
        </w:rPr>
        <w:t>如</w:t>
      </w:r>
      <w:proofErr w:type="spellStart"/>
      <w:r w:rsidRPr="00455816">
        <w:rPr>
          <w:rFonts w:cstheme="minorEastAsia"/>
          <w:sz w:val="24"/>
        </w:rPr>
        <w:t>StreamInput,StreamOutput</w:t>
      </w:r>
      <w:proofErr w:type="spellEnd"/>
      <w:r w:rsidRPr="00455816">
        <w:rPr>
          <w:rFonts w:cstheme="minorEastAsia"/>
          <w:sz w:val="24"/>
        </w:rPr>
        <w:t>,</w:t>
      </w:r>
      <w:r w:rsidRPr="00455816">
        <w:rPr>
          <w:rFonts w:cstheme="minorEastAsia"/>
          <w:sz w:val="24"/>
        </w:rPr>
        <w:t>你直接在程序的</w:t>
      </w:r>
      <w:r w:rsidRPr="00455816">
        <w:rPr>
          <w:rFonts w:cstheme="minorEastAsia"/>
          <w:sz w:val="24"/>
        </w:rPr>
        <w:t>开头写上</w:t>
      </w:r>
      <w:r w:rsidRPr="00455816">
        <w:rPr>
          <w:rFonts w:cstheme="minorEastAsia"/>
          <w:sz w:val="24"/>
        </w:rPr>
        <w:t>import java.io.*</w:t>
      </w:r>
      <w:proofErr w:type="gramStart"/>
      <w:r w:rsidRPr="00455816">
        <w:rPr>
          <w:rFonts w:cstheme="minorEastAsia"/>
          <w:sz w:val="24"/>
        </w:rPr>
        <w:t>,</w:t>
      </w:r>
      <w:r w:rsidRPr="00455816">
        <w:rPr>
          <w:rFonts w:cstheme="minorEastAsia"/>
          <w:sz w:val="24"/>
        </w:rPr>
        <w:t>编译器就到会</w:t>
      </w:r>
      <w:r w:rsidRPr="00455816">
        <w:rPr>
          <w:rFonts w:cstheme="minorEastAsia"/>
          <w:sz w:val="24"/>
        </w:rPr>
        <w:t>lib</w:t>
      </w:r>
      <w:r w:rsidRPr="00455816">
        <w:rPr>
          <w:rFonts w:cstheme="minorEastAsia"/>
          <w:sz w:val="24"/>
        </w:rPr>
        <w:t>目录下找相关的系统类</w:t>
      </w:r>
      <w:proofErr w:type="gramEnd"/>
      <w:r w:rsidRPr="00455816">
        <w:rPr>
          <w:rFonts w:cstheme="minorEastAsia"/>
          <w:sz w:val="24"/>
        </w:rPr>
        <w:t>.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bin</w:t>
      </w:r>
      <w:r w:rsidRPr="00455816">
        <w:rPr>
          <w:rFonts w:cstheme="minorEastAsia"/>
          <w:sz w:val="24"/>
        </w:rPr>
        <w:t>的文件夹，里面提供了一些工具，一些命令，供开发或者运行</w:t>
      </w:r>
      <w:r w:rsidRPr="00455816">
        <w:rPr>
          <w:rFonts w:cstheme="minorEastAsia"/>
          <w:sz w:val="24"/>
        </w:rPr>
        <w:t>java</w:t>
      </w:r>
      <w:r w:rsidRPr="00455816">
        <w:rPr>
          <w:rFonts w:cstheme="minorEastAsia"/>
          <w:sz w:val="24"/>
        </w:rPr>
        <w:t>程序时调用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是</w:t>
      </w:r>
      <w:r w:rsidRPr="00455816">
        <w:rPr>
          <w:rFonts w:cstheme="minorEastAsia"/>
          <w:sz w:val="24"/>
        </w:rPr>
        <w:t>java</w:t>
      </w:r>
      <w:r w:rsidRPr="00455816">
        <w:rPr>
          <w:rFonts w:cstheme="minorEastAsia"/>
          <w:sz w:val="24"/>
        </w:rPr>
        <w:t>编译时需要调用的程序（如</w:t>
      </w:r>
      <w:r w:rsidRPr="00455816">
        <w:rPr>
          <w:rFonts w:cstheme="minorEastAsia"/>
          <w:sz w:val="24"/>
        </w:rPr>
        <w:t>java</w:t>
      </w:r>
      <w:r w:rsidRPr="00455816">
        <w:rPr>
          <w:rFonts w:cstheme="minorEastAsia"/>
          <w:sz w:val="24"/>
        </w:rPr>
        <w:t>，</w:t>
      </w:r>
      <w:proofErr w:type="spellStart"/>
      <w:r w:rsidRPr="00455816">
        <w:rPr>
          <w:rFonts w:cstheme="minorEastAsia"/>
          <w:sz w:val="24"/>
        </w:rPr>
        <w:t>javac</w:t>
      </w:r>
      <w:proofErr w:type="spellEnd"/>
      <w:r w:rsidRPr="00455816">
        <w:rPr>
          <w:rFonts w:cstheme="minorEastAsia"/>
          <w:sz w:val="24"/>
        </w:rPr>
        <w:t>等）所在的地方。</w:t>
      </w:r>
    </w:p>
    <w:p w:rsidR="00577D23" w:rsidRPr="00455816" w:rsidRDefault="00980DA7">
      <w:pPr>
        <w:wordWrap w:val="0"/>
        <w:jc w:val="center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object w:dxaOrig="6085" w:dyaOrig="7096">
          <v:shape id="_x0000_i1028" type="#_x0000_t75" style="width:304.25pt;height:354.8pt" o:ole="">
            <v:imagedata r:id="rId18" o:title=""/>
            <o:lock v:ext="edit" aspectratio="f"/>
          </v:shape>
          <o:OLEObject Type="Embed" ProgID="Visio.Drawing.11" ShapeID="_x0000_i1028" DrawAspect="Content" ObjectID="_1602512277" r:id="rId19"/>
        </w:objec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3.1.3 </w:t>
      </w:r>
      <w:r w:rsidRPr="00455816">
        <w:rPr>
          <w:rFonts w:cstheme="minorEastAsia"/>
          <w:sz w:val="24"/>
        </w:rPr>
        <w:t>其他目录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  </w:t>
      </w:r>
      <w:r w:rsidRPr="00455816">
        <w:rPr>
          <w:rFonts w:cstheme="minorEastAsia"/>
          <w:sz w:val="24"/>
        </w:rPr>
        <w:t>在根目录下</w:t>
      </w:r>
      <w:r w:rsidRPr="00455816">
        <w:rPr>
          <w:rFonts w:cstheme="minorEastAsia"/>
          <w:sz w:val="24"/>
        </w:rPr>
        <w:t>doc</w:t>
      </w:r>
      <w:r w:rsidRPr="00455816">
        <w:rPr>
          <w:rFonts w:cstheme="minorEastAsia"/>
          <w:sz w:val="24"/>
        </w:rPr>
        <w:t>是项目的文档目录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开发文档应与项目目录一一对应。</w:t>
      </w:r>
    </w:p>
    <w:p w:rsidR="00577D23" w:rsidRPr="00455816" w:rsidRDefault="00577D23">
      <w:pPr>
        <w:wordWrap w:val="0"/>
        <w:ind w:firstLine="420"/>
        <w:rPr>
          <w:rFonts w:cstheme="minorEastAsia"/>
          <w:sz w:val="24"/>
        </w:rPr>
      </w:pPr>
    </w:p>
    <w:p w:rsidR="00577D23" w:rsidRPr="00455816" w:rsidRDefault="00577D23">
      <w:pPr>
        <w:wordWrap w:val="0"/>
        <w:ind w:firstLine="42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3.2 </w:t>
      </w:r>
      <w:r w:rsidRPr="00455816">
        <w:rPr>
          <w:rFonts w:cstheme="minorEastAsia"/>
          <w:color w:val="FF0000"/>
          <w:sz w:val="24"/>
        </w:rPr>
        <w:t>系统核心</w:t>
      </w:r>
      <w:r w:rsidRPr="00455816">
        <w:rPr>
          <w:rFonts w:cstheme="minorEastAsia"/>
          <w:color w:val="FF0000"/>
          <w:sz w:val="24"/>
        </w:rPr>
        <w:t>说明</w:t>
      </w: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3.2.1 </w:t>
      </w:r>
      <w:r w:rsidRPr="00455816">
        <w:rPr>
          <w:rFonts w:cstheme="minorEastAsia"/>
          <w:color w:val="FF0000"/>
          <w:sz w:val="24"/>
        </w:rPr>
        <w:t>信息处理</w:t>
      </w:r>
    </w:p>
    <w:p w:rsidR="00577D23" w:rsidRPr="00455816" w:rsidRDefault="00980DA7" w:rsidP="00CA0178">
      <w:pPr>
        <w:wordWrap w:val="0"/>
        <w:ind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信息处理用于记录特定系统或应用程序组件的传递信息。</w:t>
      </w:r>
      <w:r w:rsidR="00CA0178" w:rsidRPr="00455816">
        <w:rPr>
          <w:rFonts w:cstheme="minorEastAsia"/>
          <w:sz w:val="24"/>
        </w:rPr>
        <w:t>平台的</w:t>
      </w:r>
      <w:r w:rsidR="00CA0178" w:rsidRPr="00455816">
        <w:rPr>
          <w:rFonts w:cstheme="minorEastAsia"/>
          <w:sz w:val="24"/>
        </w:rPr>
        <w:t>信息处理的</w:t>
      </w:r>
      <w:r w:rsidRPr="00455816">
        <w:rPr>
          <w:rFonts w:cstheme="minorEastAsia"/>
          <w:sz w:val="24"/>
        </w:rPr>
        <w:t>实现方式是</w:t>
      </w:r>
      <w:r w:rsidR="00CA0178" w:rsidRPr="00455816">
        <w:rPr>
          <w:rFonts w:cstheme="minorEastAsia"/>
          <w:sz w:val="24"/>
        </w:rPr>
        <w:t>采用晨梦工作室</w:t>
      </w:r>
      <w:r w:rsidR="00923CB0" w:rsidRPr="00455816">
        <w:rPr>
          <w:rFonts w:cstheme="minorEastAsia"/>
          <w:sz w:val="24"/>
        </w:rPr>
        <w:t>的</w:t>
      </w:r>
      <w:proofErr w:type="spellStart"/>
      <w:r w:rsidR="00923CB0" w:rsidRPr="00455816">
        <w:rPr>
          <w:rFonts w:cstheme="minorEastAsia"/>
          <w:sz w:val="24"/>
        </w:rPr>
        <w:t>messager</w:t>
      </w:r>
      <w:proofErr w:type="spellEnd"/>
      <w:r w:rsidR="00923CB0" w:rsidRPr="00455816">
        <w:rPr>
          <w:rFonts w:cstheme="minorEastAsia"/>
          <w:sz w:val="24"/>
        </w:rPr>
        <w:t>体系（参见</w:t>
      </w:r>
      <w:proofErr w:type="spellStart"/>
      <w:r w:rsidR="00923CB0" w:rsidRPr="00455816">
        <w:rPr>
          <w:rFonts w:cstheme="minorEastAsia"/>
          <w:sz w:val="24"/>
        </w:rPr>
        <w:t>cm_messager.pas</w:t>
      </w:r>
      <w:proofErr w:type="spellEnd"/>
      <w:r w:rsidR="00923CB0" w:rsidRPr="00455816">
        <w:rPr>
          <w:rFonts w:cstheme="minorEastAsia"/>
          <w:sz w:val="24"/>
        </w:rPr>
        <w:t>单元），</w:t>
      </w:r>
      <w:r w:rsidR="00D24FF8" w:rsidRPr="00455816">
        <w:rPr>
          <w:rFonts w:cstheme="minorEastAsia"/>
          <w:sz w:val="24"/>
        </w:rPr>
        <w:t>这是</w:t>
      </w:r>
      <w:r w:rsidRPr="00455816">
        <w:rPr>
          <w:rFonts w:cstheme="minorEastAsia"/>
          <w:sz w:val="24"/>
        </w:rPr>
        <w:t>仿自</w:t>
      </w:r>
      <w:r w:rsidR="00D24FF8" w:rsidRPr="00455816">
        <w:rPr>
          <w:rFonts w:cstheme="minorEastAsia"/>
          <w:sz w:val="24"/>
        </w:rPr>
        <w:t>于</w:t>
      </w:r>
      <w:r w:rsidRPr="00455816">
        <w:rPr>
          <w:rFonts w:cstheme="minorEastAsia"/>
          <w:sz w:val="24"/>
        </w:rPr>
        <w:t>JDK</w:t>
      </w:r>
      <w:r w:rsidRPr="00455816">
        <w:rPr>
          <w:rFonts w:cstheme="minorEastAsia"/>
          <w:sz w:val="24"/>
        </w:rPr>
        <w:t>提供的日志框架包</w:t>
      </w:r>
      <w:proofErr w:type="spellStart"/>
      <w:r w:rsidRPr="00455816">
        <w:rPr>
          <w:rFonts w:cstheme="minorEastAsia"/>
          <w:sz w:val="24"/>
        </w:rPr>
        <w:t>java.util.logging</w:t>
      </w:r>
      <w:proofErr w:type="spellEnd"/>
      <w:r w:rsidRPr="00455816">
        <w:rPr>
          <w:rFonts w:cstheme="minorEastAsia"/>
          <w:sz w:val="24"/>
        </w:rPr>
        <w:t>。可以参考</w:t>
      </w:r>
      <w:r w:rsidRPr="00455816">
        <w:rPr>
          <w:rFonts w:cstheme="minorEastAsia"/>
          <w:sz w:val="24"/>
        </w:rPr>
        <w:t>JDK</w:t>
      </w:r>
      <w:r w:rsidRPr="00455816">
        <w:rPr>
          <w:rFonts w:cstheme="minorEastAsia"/>
          <w:sz w:val="24"/>
        </w:rPr>
        <w:t>的</w:t>
      </w:r>
      <w:r w:rsidRPr="00455816">
        <w:rPr>
          <w:rFonts w:cstheme="minorEastAsia"/>
          <w:sz w:val="24"/>
        </w:rPr>
        <w:t>API</w:t>
      </w:r>
      <w:r w:rsidR="00480AD7" w:rsidRPr="00455816">
        <w:rPr>
          <w:rFonts w:cstheme="minorEastAsia"/>
          <w:sz w:val="24"/>
        </w:rPr>
        <w:t>文档作更深的了解，这里先作一下简单的说明。</w:t>
      </w:r>
    </w:p>
    <w:p w:rsidR="00577D23" w:rsidRPr="00455816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主要包括如下几个部件：</w:t>
      </w:r>
    </w:p>
    <w:p w:rsidR="00577D23" w:rsidRPr="00455816" w:rsidRDefault="00980DA7">
      <w:pPr>
        <w:wordWrap w:val="0"/>
        <w:ind w:firstLineChars="200" w:firstLine="482"/>
        <w:rPr>
          <w:rFonts w:cstheme="minorEastAsia"/>
          <w:sz w:val="24"/>
        </w:rPr>
      </w:pPr>
      <w:proofErr w:type="spellStart"/>
      <w:r w:rsidRPr="00455816">
        <w:rPr>
          <w:rFonts w:cstheme="minorEastAsia"/>
          <w:b/>
          <w:bCs/>
          <w:sz w:val="24"/>
        </w:rPr>
        <w:t>ICMMessager</w:t>
      </w:r>
      <w:proofErr w:type="spellEnd"/>
      <w:r w:rsidRPr="00455816">
        <w:rPr>
          <w:rFonts w:cstheme="minorEastAsia"/>
          <w:sz w:val="24"/>
        </w:rPr>
        <w:t>：信息记录对象，对应</w:t>
      </w:r>
      <w:r w:rsidRPr="00455816">
        <w:rPr>
          <w:rFonts w:cstheme="minorEastAsia"/>
          <w:sz w:val="24"/>
        </w:rPr>
        <w:t>JDK</w:t>
      </w:r>
      <w:r w:rsidRPr="00455816">
        <w:rPr>
          <w:rFonts w:cstheme="minorEastAsia"/>
          <w:sz w:val="24"/>
        </w:rPr>
        <w:t>的</w:t>
      </w:r>
      <w:r w:rsidRPr="00455816">
        <w:rPr>
          <w:rFonts w:cstheme="minorEastAsia"/>
          <w:sz w:val="24"/>
        </w:rPr>
        <w:t>Logger</w:t>
      </w:r>
      <w:r w:rsidRPr="00455816">
        <w:rPr>
          <w:rFonts w:cstheme="minorEastAsia"/>
          <w:sz w:val="24"/>
        </w:rPr>
        <w:t>。用于记录输出信息。</w:t>
      </w:r>
    </w:p>
    <w:p w:rsidR="00577D23" w:rsidRPr="00455816" w:rsidRDefault="00980DA7">
      <w:pPr>
        <w:wordWrap w:val="0"/>
        <w:ind w:firstLineChars="200" w:firstLine="482"/>
        <w:rPr>
          <w:rFonts w:cstheme="minorEastAsia"/>
          <w:sz w:val="24"/>
        </w:rPr>
      </w:pPr>
      <w:proofErr w:type="spellStart"/>
      <w:r w:rsidRPr="00455816">
        <w:rPr>
          <w:rFonts w:cstheme="minorEastAsia"/>
          <w:b/>
          <w:bCs/>
          <w:sz w:val="24"/>
        </w:rPr>
        <w:t>ICMMessageHandler</w:t>
      </w:r>
      <w:proofErr w:type="spellEnd"/>
      <w:r w:rsidRPr="00455816">
        <w:rPr>
          <w:rFonts w:cstheme="minorEastAsia"/>
          <w:sz w:val="24"/>
        </w:rPr>
        <w:t>：用于处理信息的输出，对应</w:t>
      </w:r>
      <w:r w:rsidRPr="00455816">
        <w:rPr>
          <w:rFonts w:cstheme="minorEastAsia"/>
          <w:sz w:val="24"/>
        </w:rPr>
        <w:t>JDK</w:t>
      </w:r>
      <w:r w:rsidRPr="00455816">
        <w:rPr>
          <w:rFonts w:cstheme="minorEastAsia"/>
          <w:sz w:val="24"/>
        </w:rPr>
        <w:t>的</w:t>
      </w:r>
      <w:r w:rsidRPr="00455816">
        <w:rPr>
          <w:rFonts w:cstheme="minorEastAsia"/>
          <w:sz w:val="24"/>
        </w:rPr>
        <w:t>Handler</w:t>
      </w:r>
      <w:r w:rsidRPr="00455816">
        <w:rPr>
          <w:rFonts w:cstheme="minorEastAsia"/>
          <w:sz w:val="24"/>
        </w:rPr>
        <w:t>。可以决定信息是输出的方式。</w:t>
      </w:r>
    </w:p>
    <w:p w:rsidR="00577D23" w:rsidRPr="00455816" w:rsidRDefault="00980DA7">
      <w:pPr>
        <w:wordWrap w:val="0"/>
        <w:ind w:firstLineChars="200" w:firstLine="482"/>
        <w:rPr>
          <w:rFonts w:cstheme="minorEastAsia"/>
          <w:sz w:val="24"/>
        </w:rPr>
      </w:pPr>
      <w:proofErr w:type="spellStart"/>
      <w:r w:rsidRPr="00455816">
        <w:rPr>
          <w:rFonts w:cstheme="minorEastAsia"/>
          <w:b/>
          <w:bCs/>
          <w:sz w:val="24"/>
        </w:rPr>
        <w:t>ICMMessageFilter</w:t>
      </w:r>
      <w:proofErr w:type="spellEnd"/>
      <w:r w:rsidRPr="00455816">
        <w:rPr>
          <w:rFonts w:cstheme="minorEastAsia"/>
          <w:sz w:val="24"/>
        </w:rPr>
        <w:t>：用于过滤信息，对应</w:t>
      </w:r>
      <w:r w:rsidRPr="00455816">
        <w:rPr>
          <w:rFonts w:cstheme="minorEastAsia"/>
          <w:sz w:val="24"/>
        </w:rPr>
        <w:t>JDK</w:t>
      </w:r>
      <w:r w:rsidRPr="00455816">
        <w:rPr>
          <w:rFonts w:cstheme="minorEastAsia"/>
          <w:sz w:val="24"/>
        </w:rPr>
        <w:t>的</w:t>
      </w:r>
      <w:r w:rsidRPr="00455816">
        <w:rPr>
          <w:rFonts w:cstheme="minorEastAsia"/>
          <w:sz w:val="24"/>
        </w:rPr>
        <w:t xml:space="preserve">Filter </w:t>
      </w:r>
      <w:r w:rsidRPr="00455816">
        <w:rPr>
          <w:rFonts w:cstheme="minorEastAsia"/>
          <w:sz w:val="24"/>
        </w:rPr>
        <w:t>。可以根据信息级</w:t>
      </w:r>
      <w:r w:rsidRPr="00455816">
        <w:rPr>
          <w:rFonts w:cstheme="minorEastAsia"/>
          <w:sz w:val="24"/>
        </w:rPr>
        <w:t>别或者某种条件来决定是否输出该信息。这样达到去除冗余信息的目的。</w:t>
      </w:r>
    </w:p>
    <w:p w:rsidR="00577D23" w:rsidRPr="00455816" w:rsidRDefault="00980DA7">
      <w:pPr>
        <w:wordWrap w:val="0"/>
        <w:ind w:firstLineChars="200" w:firstLine="482"/>
        <w:rPr>
          <w:rFonts w:cstheme="minorEastAsia"/>
          <w:sz w:val="24"/>
        </w:rPr>
      </w:pPr>
      <w:proofErr w:type="spellStart"/>
      <w:r w:rsidRPr="00455816">
        <w:rPr>
          <w:rFonts w:cstheme="minorEastAsia"/>
          <w:b/>
          <w:bCs/>
          <w:sz w:val="24"/>
        </w:rPr>
        <w:t>ICMMessageFormatter</w:t>
      </w:r>
      <w:proofErr w:type="spellEnd"/>
      <w:r w:rsidRPr="00455816">
        <w:rPr>
          <w:rFonts w:cstheme="minorEastAsia"/>
          <w:sz w:val="24"/>
        </w:rPr>
        <w:t>：用于格式化信息，对应</w:t>
      </w:r>
      <w:r w:rsidRPr="00455816">
        <w:rPr>
          <w:rFonts w:cstheme="minorEastAsia"/>
          <w:sz w:val="24"/>
        </w:rPr>
        <w:t>JDK</w:t>
      </w:r>
      <w:r w:rsidRPr="00455816">
        <w:rPr>
          <w:rFonts w:cstheme="minorEastAsia"/>
          <w:sz w:val="24"/>
        </w:rPr>
        <w:t>的</w:t>
      </w:r>
      <w:r w:rsidRPr="00455816">
        <w:rPr>
          <w:rFonts w:cstheme="minorEastAsia"/>
          <w:sz w:val="24"/>
        </w:rPr>
        <w:t>Formatter</w:t>
      </w:r>
      <w:r w:rsidRPr="00455816">
        <w:rPr>
          <w:rFonts w:cstheme="minorEastAsia"/>
          <w:sz w:val="24"/>
        </w:rPr>
        <w:t>。可以将信息文本格式化成指定的格式。</w:t>
      </w:r>
    </w:p>
    <w:p w:rsidR="00577D23" w:rsidRPr="00455816" w:rsidRDefault="00980DA7">
      <w:pPr>
        <w:wordWrap w:val="0"/>
        <w:ind w:firstLineChars="200" w:firstLine="482"/>
        <w:rPr>
          <w:rFonts w:cstheme="minorEastAsia"/>
          <w:sz w:val="24"/>
        </w:rPr>
      </w:pPr>
      <w:proofErr w:type="spellStart"/>
      <w:r w:rsidRPr="00455816">
        <w:rPr>
          <w:rFonts w:cstheme="minorEastAsia"/>
          <w:b/>
          <w:bCs/>
          <w:sz w:val="24"/>
        </w:rPr>
        <w:t>TEventTypeLevel</w:t>
      </w:r>
      <w:proofErr w:type="spellEnd"/>
      <w:r w:rsidRPr="00455816">
        <w:rPr>
          <w:rFonts w:cstheme="minorEastAsia"/>
          <w:sz w:val="24"/>
        </w:rPr>
        <w:t>：用于表示信息的级别。</w:t>
      </w:r>
      <w:r w:rsidRPr="00455816">
        <w:rPr>
          <w:rFonts w:cstheme="minorEastAsia"/>
          <w:sz w:val="24"/>
        </w:rPr>
        <w:t xml:space="preserve"> </w:t>
      </w:r>
      <w:r w:rsidRPr="00455816">
        <w:rPr>
          <w:rFonts w:cstheme="minorEastAsia"/>
          <w:sz w:val="24"/>
        </w:rPr>
        <w:t>有如下级别：</w:t>
      </w:r>
      <w:proofErr w:type="spellStart"/>
      <w:r w:rsidRPr="00455816">
        <w:rPr>
          <w:rFonts w:cstheme="minorEastAsia"/>
          <w:sz w:val="24"/>
        </w:rPr>
        <w:t>etlAll</w:t>
      </w:r>
      <w:proofErr w:type="spellEnd"/>
      <w:r w:rsidRPr="00455816">
        <w:rPr>
          <w:rFonts w:cstheme="minorEastAsia"/>
          <w:sz w:val="24"/>
        </w:rPr>
        <w:t>(</w:t>
      </w:r>
      <w:r w:rsidRPr="00455816">
        <w:rPr>
          <w:rFonts w:cstheme="minorEastAsia"/>
          <w:sz w:val="24"/>
        </w:rPr>
        <w:t>记录所有信息</w:t>
      </w:r>
      <w:r w:rsidRPr="00455816">
        <w:rPr>
          <w:rFonts w:cstheme="minorEastAsia"/>
          <w:sz w:val="24"/>
        </w:rPr>
        <w:t>),</w:t>
      </w:r>
      <w:proofErr w:type="spellStart"/>
      <w:r w:rsidRPr="00455816">
        <w:rPr>
          <w:rFonts w:cstheme="minorEastAsia"/>
          <w:sz w:val="24"/>
        </w:rPr>
        <w:lastRenderedPageBreak/>
        <w:t>etlCustom</w:t>
      </w:r>
      <w:proofErr w:type="spellEnd"/>
      <w:r w:rsidRPr="00455816">
        <w:rPr>
          <w:rFonts w:cstheme="minorEastAsia"/>
          <w:sz w:val="24"/>
        </w:rPr>
        <w:t>（最低值）</w:t>
      </w:r>
      <w:r w:rsidRPr="00455816">
        <w:rPr>
          <w:rFonts w:cstheme="minorEastAsia"/>
          <w:sz w:val="24"/>
        </w:rPr>
        <w:t xml:space="preserve">, </w:t>
      </w:r>
      <w:proofErr w:type="spellStart"/>
      <w:r w:rsidRPr="00455816">
        <w:rPr>
          <w:rFonts w:cstheme="minorEastAsia"/>
          <w:sz w:val="24"/>
        </w:rPr>
        <w:t>etlDebug</w:t>
      </w:r>
      <w:proofErr w:type="spellEnd"/>
      <w:r w:rsidRPr="00455816">
        <w:rPr>
          <w:rFonts w:cstheme="minorEastAsia"/>
          <w:sz w:val="24"/>
        </w:rPr>
        <w:t xml:space="preserve">, </w:t>
      </w:r>
      <w:proofErr w:type="spellStart"/>
      <w:r w:rsidRPr="00455816">
        <w:rPr>
          <w:rFonts w:cstheme="minorEastAsia"/>
          <w:sz w:val="24"/>
        </w:rPr>
        <w:t>etlInfo</w:t>
      </w:r>
      <w:proofErr w:type="spellEnd"/>
      <w:r w:rsidRPr="00455816">
        <w:rPr>
          <w:rFonts w:cstheme="minorEastAsia"/>
          <w:sz w:val="24"/>
        </w:rPr>
        <w:t xml:space="preserve">, </w:t>
      </w:r>
      <w:proofErr w:type="spellStart"/>
      <w:r w:rsidRPr="00455816">
        <w:rPr>
          <w:rFonts w:cstheme="minorEastAsia"/>
          <w:sz w:val="24"/>
        </w:rPr>
        <w:t>etlWarning</w:t>
      </w:r>
      <w:proofErr w:type="spellEnd"/>
      <w:r w:rsidRPr="00455816">
        <w:rPr>
          <w:rFonts w:cstheme="minorEastAsia"/>
          <w:sz w:val="24"/>
        </w:rPr>
        <w:t xml:space="preserve">, </w:t>
      </w:r>
      <w:proofErr w:type="spellStart"/>
      <w:r w:rsidRPr="00455816">
        <w:rPr>
          <w:rFonts w:cstheme="minorEastAsia"/>
          <w:sz w:val="24"/>
        </w:rPr>
        <w:t>etlError</w:t>
      </w:r>
      <w:proofErr w:type="spellEnd"/>
      <w:r w:rsidRPr="00455816">
        <w:rPr>
          <w:rFonts w:cstheme="minorEastAsia"/>
          <w:sz w:val="24"/>
        </w:rPr>
        <w:t>（最高值）</w:t>
      </w:r>
      <w:r w:rsidRPr="00455816">
        <w:rPr>
          <w:rFonts w:cstheme="minorEastAsia"/>
          <w:sz w:val="24"/>
        </w:rPr>
        <w:t>,</w:t>
      </w:r>
      <w:proofErr w:type="spellStart"/>
      <w:r w:rsidRPr="00455816">
        <w:rPr>
          <w:rFonts w:cstheme="minorEastAsia"/>
          <w:sz w:val="24"/>
        </w:rPr>
        <w:t>etlOff</w:t>
      </w:r>
      <w:proofErr w:type="spellEnd"/>
      <w:r w:rsidRPr="00455816">
        <w:rPr>
          <w:rFonts w:cstheme="minorEastAsia"/>
          <w:sz w:val="24"/>
        </w:rPr>
        <w:t>(</w:t>
      </w:r>
      <w:r w:rsidRPr="00455816">
        <w:rPr>
          <w:rFonts w:cstheme="minorEastAsia"/>
          <w:sz w:val="24"/>
        </w:rPr>
        <w:t>不记录任何级别信息</w:t>
      </w:r>
      <w:r w:rsidRPr="00455816">
        <w:rPr>
          <w:rFonts w:cstheme="minorEastAsia"/>
          <w:sz w:val="24"/>
        </w:rPr>
        <w:t>)</w:t>
      </w:r>
      <w:r w:rsidRPr="00455816">
        <w:rPr>
          <w:rFonts w:cstheme="minorEastAsia"/>
          <w:sz w:val="24"/>
        </w:rPr>
        <w:t>。</w:t>
      </w:r>
    </w:p>
    <w:p w:rsidR="00577D23" w:rsidRPr="00455816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对于系统而言，</w:t>
      </w:r>
      <w:proofErr w:type="spellStart"/>
      <w:r w:rsidRPr="00455816">
        <w:rPr>
          <w:rFonts w:cstheme="minorEastAsia"/>
          <w:sz w:val="24"/>
        </w:rPr>
        <w:t>ICMMessager</w:t>
      </w:r>
      <w:proofErr w:type="spellEnd"/>
      <w:r w:rsidRPr="00455816">
        <w:rPr>
          <w:rFonts w:cstheme="minorEastAsia"/>
          <w:sz w:val="24"/>
        </w:rPr>
        <w:t>实例首先会判断信息的级别是否满</w:t>
      </w:r>
      <w:r w:rsidRPr="00455816">
        <w:rPr>
          <w:rFonts w:cstheme="minorEastAsia"/>
          <w:sz w:val="24"/>
        </w:rPr>
        <w:t>足输出级别的要求，然后将满足级别要求的信息交给所配置的</w:t>
      </w:r>
      <w:r w:rsidRPr="00455816">
        <w:rPr>
          <w:rFonts w:cstheme="minorEastAsia"/>
          <w:sz w:val="24"/>
        </w:rPr>
        <w:t xml:space="preserve"> </w:t>
      </w:r>
      <w:proofErr w:type="spellStart"/>
      <w:r w:rsidRPr="00455816">
        <w:rPr>
          <w:rFonts w:cstheme="minorEastAsia"/>
          <w:sz w:val="24"/>
        </w:rPr>
        <w:t>ICMMessageHandler</w:t>
      </w:r>
      <w:proofErr w:type="spellEnd"/>
      <w:r w:rsidRPr="00455816">
        <w:rPr>
          <w:rFonts w:cstheme="minorEastAsia"/>
          <w:sz w:val="24"/>
        </w:rPr>
        <w:t>实例来处理，如果信息实例配置了一个</w:t>
      </w:r>
      <w:r w:rsidRPr="00455816">
        <w:rPr>
          <w:rFonts w:cstheme="minorEastAsia"/>
          <w:sz w:val="24"/>
        </w:rPr>
        <w:t xml:space="preserve"> </w:t>
      </w:r>
      <w:proofErr w:type="spellStart"/>
      <w:r w:rsidRPr="00455816">
        <w:rPr>
          <w:rFonts w:cstheme="minorEastAsia"/>
          <w:sz w:val="24"/>
        </w:rPr>
        <w:t>ICMMessageFilter</w:t>
      </w:r>
      <w:proofErr w:type="spellEnd"/>
      <w:r w:rsidRPr="00455816">
        <w:rPr>
          <w:rFonts w:cstheme="minorEastAsia"/>
          <w:sz w:val="24"/>
        </w:rPr>
        <w:t>实例，那么</w:t>
      </w:r>
      <w:r w:rsidRPr="00455816">
        <w:rPr>
          <w:rFonts w:cstheme="minorEastAsia"/>
          <w:sz w:val="24"/>
        </w:rPr>
        <w:t xml:space="preserve"> </w:t>
      </w:r>
      <w:proofErr w:type="spellStart"/>
      <w:r w:rsidRPr="00455816">
        <w:rPr>
          <w:rFonts w:cstheme="minorEastAsia"/>
          <w:sz w:val="24"/>
        </w:rPr>
        <w:t>ICMMessageFilter</w:t>
      </w:r>
      <w:proofErr w:type="spellEnd"/>
      <w:r w:rsidRPr="00455816">
        <w:rPr>
          <w:rFonts w:cstheme="minorEastAsia"/>
          <w:sz w:val="24"/>
        </w:rPr>
        <w:t>实例将会对信息做一次过滤。</w:t>
      </w:r>
      <w:r w:rsidRPr="00455816">
        <w:rPr>
          <w:rFonts w:cstheme="minorEastAsia"/>
          <w:sz w:val="24"/>
        </w:rPr>
        <w:t xml:space="preserve"> </w:t>
      </w:r>
      <w:proofErr w:type="spellStart"/>
      <w:r w:rsidRPr="00455816">
        <w:rPr>
          <w:rFonts w:cstheme="minorEastAsia"/>
          <w:sz w:val="24"/>
        </w:rPr>
        <w:t>ICMMessageHandler</w:t>
      </w:r>
      <w:proofErr w:type="spellEnd"/>
      <w:r w:rsidRPr="00455816">
        <w:rPr>
          <w:rFonts w:cstheme="minorEastAsia"/>
          <w:sz w:val="24"/>
        </w:rPr>
        <w:t>实例接受到信息后，根据其所配置的格式化实例</w:t>
      </w:r>
      <w:r w:rsidRPr="00455816">
        <w:rPr>
          <w:rFonts w:cstheme="minorEastAsia"/>
          <w:sz w:val="24"/>
        </w:rPr>
        <w:t xml:space="preserve"> </w:t>
      </w:r>
      <w:proofErr w:type="spellStart"/>
      <w:r w:rsidRPr="00455816">
        <w:rPr>
          <w:rFonts w:cstheme="minorEastAsia"/>
          <w:sz w:val="24"/>
        </w:rPr>
        <w:t>ICMMessageFormatter</w:t>
      </w:r>
      <w:proofErr w:type="spellEnd"/>
      <w:r w:rsidRPr="00455816">
        <w:rPr>
          <w:rFonts w:cstheme="minorEastAsia"/>
          <w:sz w:val="24"/>
        </w:rPr>
        <w:t>来改变信息的格式，根据所配置的</w:t>
      </w:r>
      <w:r w:rsidRPr="00455816">
        <w:rPr>
          <w:rFonts w:cstheme="minorEastAsia"/>
          <w:sz w:val="24"/>
        </w:rPr>
        <w:t xml:space="preserve"> </w:t>
      </w:r>
      <w:proofErr w:type="spellStart"/>
      <w:r w:rsidRPr="00455816">
        <w:rPr>
          <w:rFonts w:cstheme="minorEastAsia"/>
          <w:sz w:val="24"/>
        </w:rPr>
        <w:t>ICMMessageFilter</w:t>
      </w:r>
      <w:proofErr w:type="spellEnd"/>
      <w:r w:rsidRPr="00455816">
        <w:rPr>
          <w:rFonts w:cstheme="minorEastAsia"/>
          <w:sz w:val="24"/>
        </w:rPr>
        <w:t>实例和</w:t>
      </w:r>
      <w:r w:rsidRPr="00455816">
        <w:rPr>
          <w:rFonts w:cstheme="minorEastAsia"/>
          <w:sz w:val="24"/>
        </w:rPr>
        <w:t xml:space="preserve"> </w:t>
      </w:r>
      <w:proofErr w:type="spellStart"/>
      <w:r w:rsidRPr="00455816">
        <w:rPr>
          <w:rFonts w:cstheme="minorEastAsia"/>
          <w:sz w:val="24"/>
        </w:rPr>
        <w:t>TEventTypeLevel</w:t>
      </w:r>
      <w:proofErr w:type="spellEnd"/>
      <w:r w:rsidRPr="00455816">
        <w:rPr>
          <w:rFonts w:cstheme="minorEastAsia"/>
          <w:sz w:val="24"/>
        </w:rPr>
        <w:t>值来再次过滤信息，最后输出到该</w:t>
      </w:r>
      <w:proofErr w:type="spellStart"/>
      <w:r w:rsidRPr="00455816">
        <w:rPr>
          <w:rFonts w:cstheme="minorEastAsia"/>
          <w:sz w:val="24"/>
        </w:rPr>
        <w:t>ICMMessageHandler</w:t>
      </w:r>
      <w:proofErr w:type="spellEnd"/>
      <w:r w:rsidRPr="00455816">
        <w:rPr>
          <w:rFonts w:cstheme="minorEastAsia"/>
          <w:sz w:val="24"/>
        </w:rPr>
        <w:t>实例所指定的输出位置中，该输出位置可以是控制台，文件，网络</w:t>
      </w:r>
      <w:r w:rsidRPr="00455816">
        <w:rPr>
          <w:rFonts w:cstheme="minorEastAsia"/>
          <w:sz w:val="24"/>
        </w:rPr>
        <w:t xml:space="preserve"> socket </w:t>
      </w:r>
      <w:r w:rsidRPr="00455816">
        <w:rPr>
          <w:rFonts w:cstheme="minorEastAsia"/>
          <w:sz w:val="24"/>
        </w:rPr>
        <w:t>甚至是内存缓冲区。</w:t>
      </w:r>
    </w:p>
    <w:p w:rsidR="00577D23" w:rsidRPr="00455816" w:rsidRDefault="00980DA7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同时信息处理也不失其灵活性，你可以定制自己所需要的</w:t>
      </w:r>
      <w:r w:rsidRPr="00455816">
        <w:rPr>
          <w:rFonts w:cstheme="minorEastAsia"/>
          <w:sz w:val="24"/>
        </w:rPr>
        <w:t xml:space="preserve"> </w:t>
      </w:r>
      <w:proofErr w:type="spellStart"/>
      <w:r w:rsidRPr="00455816">
        <w:rPr>
          <w:rFonts w:cstheme="minorEastAsia"/>
          <w:sz w:val="24"/>
        </w:rPr>
        <w:t>ICMMessageHandler</w:t>
      </w:r>
      <w:proofErr w:type="spellEnd"/>
      <w:r w:rsidRPr="00455816">
        <w:rPr>
          <w:rFonts w:cstheme="minorEastAsia"/>
          <w:sz w:val="24"/>
        </w:rPr>
        <w:t>，将信息按照自定义的需求输出到不同的位置，同时</w:t>
      </w:r>
      <w:r w:rsidRPr="00455816">
        <w:rPr>
          <w:rFonts w:cstheme="minorEastAsia"/>
          <w:sz w:val="24"/>
        </w:rPr>
        <w:t xml:space="preserve"> </w:t>
      </w:r>
      <w:proofErr w:type="spellStart"/>
      <w:r w:rsidRPr="00455816">
        <w:rPr>
          <w:rFonts w:cstheme="minorEastAsia"/>
          <w:sz w:val="24"/>
        </w:rPr>
        <w:t>ICMMessageFilter</w:t>
      </w:r>
      <w:proofErr w:type="spellEnd"/>
      <w:r w:rsidRPr="00455816">
        <w:rPr>
          <w:rFonts w:cstheme="minorEastAsia"/>
          <w:sz w:val="24"/>
        </w:rPr>
        <w:t>、</w:t>
      </w:r>
      <w:proofErr w:type="spellStart"/>
      <w:r w:rsidRPr="00455816">
        <w:rPr>
          <w:rFonts w:cstheme="minorEastAsia"/>
          <w:sz w:val="24"/>
        </w:rPr>
        <w:t>ICMMessageFormatter</w:t>
      </w:r>
      <w:proofErr w:type="spellEnd"/>
      <w:r w:rsidRPr="00455816">
        <w:rPr>
          <w:rFonts w:cstheme="minorEastAsia"/>
          <w:sz w:val="24"/>
        </w:rPr>
        <w:t>都可以自定义扩展实现。</w:t>
      </w:r>
    </w:p>
    <w:p w:rsidR="00480AD7" w:rsidRPr="00455816" w:rsidRDefault="00480AD7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平台就是以日志的形式实现一个</w:t>
      </w:r>
      <w:proofErr w:type="spellStart"/>
      <w:r w:rsidRPr="00455816">
        <w:rPr>
          <w:rFonts w:cstheme="minorEastAsia"/>
          <w:sz w:val="24"/>
        </w:rPr>
        <w:t>ICMMessageHandler</w:t>
      </w:r>
      <w:proofErr w:type="spellEnd"/>
      <w:r w:rsidRPr="00455816">
        <w:rPr>
          <w:rFonts w:cstheme="minorEastAsia"/>
          <w:sz w:val="24"/>
        </w:rPr>
        <w:t>进行日志处理的。</w:t>
      </w:r>
    </w:p>
    <w:p w:rsidR="00B94B1C" w:rsidRPr="00455816" w:rsidRDefault="00980DA7" w:rsidP="00B94B1C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以下是一个查找指定</w:t>
      </w:r>
      <w:r w:rsidR="00694EE6" w:rsidRPr="00455816">
        <w:rPr>
          <w:rFonts w:cstheme="minorEastAsia"/>
          <w:sz w:val="24"/>
        </w:rPr>
        <w:t>名字的</w:t>
      </w:r>
      <w:proofErr w:type="spellStart"/>
      <w:r w:rsidRPr="00455816">
        <w:rPr>
          <w:rFonts w:cstheme="minorEastAsia"/>
          <w:sz w:val="24"/>
        </w:rPr>
        <w:t>Messager</w:t>
      </w:r>
      <w:proofErr w:type="spellEnd"/>
      <w:r w:rsidR="00C53EE2" w:rsidRPr="00455816">
        <w:rPr>
          <w:rFonts w:cstheme="minorEastAsia"/>
          <w:sz w:val="24"/>
        </w:rPr>
        <w:t>的例子。</w:t>
      </w:r>
    </w:p>
    <w:p w:rsidR="00577D23" w:rsidRPr="00455816" w:rsidRDefault="00B94B1C" w:rsidP="006A6952">
      <w:pPr>
        <w:jc w:val="center"/>
        <w:rPr>
          <w:rFonts w:cstheme="minorEastAsia"/>
          <w:sz w:val="24"/>
        </w:rPr>
      </w:pPr>
      <w:r w:rsidRPr="00455816">
        <w:rPr>
          <w:noProof/>
        </w:rPr>
        <w:drawing>
          <wp:inline distT="0" distB="0" distL="0" distR="0" wp14:anchorId="277B8191" wp14:editId="48264DA0">
            <wp:extent cx="5274310" cy="1054862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48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7D23" w:rsidRPr="00455816" w:rsidRDefault="000F517B" w:rsidP="00C53EE2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也可能通过继承</w:t>
      </w:r>
      <w:proofErr w:type="spellStart"/>
      <w:r w:rsidRPr="00455816">
        <w:rPr>
          <w:rFonts w:cstheme="minorEastAsia"/>
          <w:sz w:val="24"/>
        </w:rPr>
        <w:t>TCMMessageable</w:t>
      </w:r>
      <w:proofErr w:type="spellEnd"/>
      <w:r w:rsidR="004873EE" w:rsidRPr="00455816">
        <w:rPr>
          <w:rFonts w:cstheme="minorEastAsia"/>
          <w:sz w:val="24"/>
        </w:rPr>
        <w:t>、</w:t>
      </w:r>
      <w:proofErr w:type="spellStart"/>
      <w:r w:rsidR="004873EE" w:rsidRPr="00455816">
        <w:rPr>
          <w:rFonts w:cstheme="minorEastAsia"/>
          <w:sz w:val="24"/>
        </w:rPr>
        <w:t>TCMMessageableComponent</w:t>
      </w:r>
      <w:proofErr w:type="spellEnd"/>
      <w:r w:rsidR="00C53EE2" w:rsidRPr="00455816">
        <w:rPr>
          <w:rFonts w:cstheme="minorEastAsia"/>
          <w:sz w:val="24"/>
        </w:rPr>
        <w:t>等直接获取信息处理的能力。</w:t>
      </w:r>
    </w:p>
    <w:p w:rsidR="002D47FE" w:rsidRPr="00455816" w:rsidRDefault="002D47FE" w:rsidP="00B94B1C">
      <w:pPr>
        <w:wordWrap w:val="0"/>
        <w:rPr>
          <w:rFonts w:cstheme="minorEastAsia"/>
          <w:sz w:val="24"/>
        </w:rPr>
      </w:pPr>
      <w:r w:rsidRPr="00455816">
        <w:rPr>
          <w:noProof/>
        </w:rPr>
        <w:drawing>
          <wp:inline distT="0" distB="0" distL="0" distR="0" wp14:anchorId="007CC494" wp14:editId="4D8DFFE3">
            <wp:extent cx="5274310" cy="238748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7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47FE" w:rsidRPr="00455816" w:rsidRDefault="002D47FE" w:rsidP="00B94B1C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3.2.2 </w:t>
      </w:r>
      <w:r w:rsidRPr="00455816">
        <w:rPr>
          <w:rFonts w:cstheme="minorEastAsia"/>
          <w:sz w:val="24"/>
        </w:rPr>
        <w:t>接口寄存器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</w:t>
      </w:r>
      <w:r w:rsidRPr="00455816">
        <w:rPr>
          <w:rFonts w:cstheme="minorEastAsia"/>
          <w:sz w:val="24"/>
        </w:rPr>
        <w:t>接口寄存器是平台的轻量接口通讯机制。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CA0178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3.2.3 </w:t>
      </w:r>
      <w:r w:rsidRPr="00455816">
        <w:rPr>
          <w:rFonts w:cstheme="minorEastAsia"/>
          <w:sz w:val="24"/>
        </w:rPr>
        <w:t>接口加载器</w:t>
      </w:r>
    </w:p>
    <w:p w:rsidR="00577D23" w:rsidRPr="00455816" w:rsidRDefault="0017000B" w:rsidP="0017000B">
      <w:pPr>
        <w:wordWrap w:val="0"/>
        <w:ind w:firstLineChars="200"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接口加载器</w:t>
      </w:r>
      <w:r>
        <w:rPr>
          <w:rFonts w:cstheme="minorEastAsia" w:hint="eastAsia"/>
          <w:sz w:val="24"/>
        </w:rPr>
        <w:t>提供三种加载模块库文件的方法</w:t>
      </w:r>
    </w:p>
    <w:p w:rsidR="00577D23" w:rsidRPr="00455816" w:rsidRDefault="00577D23">
      <w:pPr>
        <w:wordWrap w:val="0"/>
        <w:ind w:firstLineChars="200" w:firstLine="48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3.3 </w:t>
      </w:r>
      <w:r w:rsidRPr="00455816">
        <w:rPr>
          <w:rFonts w:cstheme="minorEastAsia"/>
          <w:color w:val="FF0000"/>
          <w:sz w:val="24"/>
        </w:rPr>
        <w:t>系统支撑</w:t>
      </w:r>
      <w:r w:rsidRPr="00455816">
        <w:rPr>
          <w:rFonts w:cstheme="minorEastAsia"/>
          <w:color w:val="FF0000"/>
          <w:sz w:val="24"/>
        </w:rPr>
        <w:t>说明</w:t>
      </w:r>
    </w:p>
    <w:p w:rsidR="00577D23" w:rsidRPr="00455816" w:rsidRDefault="00CA0178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lastRenderedPageBreak/>
        <w:t xml:space="preserve">3.3.1 </w:t>
      </w:r>
      <w:r w:rsidRPr="00455816">
        <w:rPr>
          <w:rFonts w:cstheme="minorEastAsia"/>
          <w:sz w:val="24"/>
        </w:rPr>
        <w:t>参数</w:t>
      </w:r>
    </w:p>
    <w:p w:rsidR="00EE5F3B" w:rsidRDefault="00787E2A" w:rsidP="00EE5F3B">
      <w:pPr>
        <w:wordWrap w:val="0"/>
        <w:ind w:firstLine="480"/>
        <w:rPr>
          <w:rFonts w:cstheme="minorEastAsia" w:hint="eastAsia"/>
          <w:sz w:val="24"/>
        </w:rPr>
      </w:pPr>
      <w:r>
        <w:rPr>
          <w:rFonts w:cstheme="minorEastAsia" w:hint="eastAsia"/>
          <w:sz w:val="24"/>
        </w:rPr>
        <w:t>参数配置应具有良好的结构性和扩展性，所以平台使用可扩展标记语言</w:t>
      </w:r>
      <w:r>
        <w:rPr>
          <w:rFonts w:cstheme="minorEastAsia" w:hint="eastAsia"/>
          <w:sz w:val="24"/>
        </w:rPr>
        <w:t>XML</w:t>
      </w:r>
      <w:r>
        <w:rPr>
          <w:rFonts w:cstheme="minorEastAsia" w:hint="eastAsia"/>
          <w:sz w:val="24"/>
        </w:rPr>
        <w:t>进行参数配置。配置</w:t>
      </w:r>
      <w:r w:rsidR="00FB6AFE">
        <w:rPr>
          <w:rFonts w:cstheme="minorEastAsia" w:hint="eastAsia"/>
          <w:sz w:val="24"/>
        </w:rPr>
        <w:t>参数在平台启动时加载</w:t>
      </w:r>
      <w:r w:rsidR="00B24980">
        <w:rPr>
          <w:rFonts w:cstheme="minorEastAsia" w:hint="eastAsia"/>
          <w:sz w:val="24"/>
        </w:rPr>
        <w:t>，加载的配置文件置于构建目录下</w:t>
      </w:r>
      <w:proofErr w:type="spellStart"/>
      <w:r w:rsidR="00B24980">
        <w:rPr>
          <w:rFonts w:cstheme="minorEastAsia" w:hint="eastAsia"/>
          <w:sz w:val="24"/>
        </w:rPr>
        <w:t>config</w:t>
      </w:r>
      <w:proofErr w:type="spellEnd"/>
      <w:r w:rsidR="00B24980">
        <w:rPr>
          <w:rFonts w:cstheme="minorEastAsia" w:hint="eastAsia"/>
          <w:sz w:val="24"/>
        </w:rPr>
        <w:t>目录下</w:t>
      </w:r>
      <w:r w:rsidR="00EE5F3B">
        <w:rPr>
          <w:rFonts w:cstheme="minorEastAsia" w:hint="eastAsia"/>
          <w:sz w:val="24"/>
        </w:rPr>
        <w:t>。预先加载的是</w:t>
      </w:r>
      <w:r w:rsidR="00EE5F3B">
        <w:rPr>
          <w:rFonts w:cstheme="minorEastAsia" w:hint="eastAsia"/>
          <w:sz w:val="24"/>
        </w:rPr>
        <w:t>mpos.xml</w:t>
      </w:r>
      <w:r w:rsidR="00EE5F3B">
        <w:rPr>
          <w:rFonts w:cstheme="minorEastAsia" w:hint="eastAsia"/>
          <w:sz w:val="24"/>
        </w:rPr>
        <w:t>文件</w:t>
      </w:r>
      <w:r w:rsidR="007254AF">
        <w:rPr>
          <w:rFonts w:cstheme="minorEastAsia" w:hint="eastAsia"/>
          <w:sz w:val="24"/>
        </w:rPr>
        <w:t>，你可以在其下增加你所需要的参数。</w:t>
      </w:r>
      <w:r w:rsidR="00EA1588">
        <w:rPr>
          <w:rFonts w:cstheme="minorEastAsia" w:hint="eastAsia"/>
          <w:sz w:val="24"/>
        </w:rPr>
        <w:t>也可以单独</w:t>
      </w:r>
      <w:r w:rsidR="00EA1588" w:rsidRPr="00EA1588">
        <w:rPr>
          <w:rFonts w:cstheme="minorEastAsia" w:hint="eastAsia"/>
          <w:sz w:val="24"/>
        </w:rPr>
        <w:t>撰写</w:t>
      </w:r>
      <w:r w:rsidR="00EA1588">
        <w:rPr>
          <w:rFonts w:cstheme="minorEastAsia" w:hint="eastAsia"/>
          <w:sz w:val="24"/>
        </w:rPr>
        <w:t>配置文件</w:t>
      </w:r>
      <w:r w:rsidR="00BE69AC">
        <w:rPr>
          <w:rFonts w:cstheme="minorEastAsia" w:hint="eastAsia"/>
          <w:sz w:val="24"/>
        </w:rPr>
        <w:t>，将文件路径名加入到</w:t>
      </w:r>
      <w:proofErr w:type="spellStart"/>
      <w:r w:rsidR="00BE69AC">
        <w:rPr>
          <w:rFonts w:cstheme="minorEastAsia" w:hint="eastAsia"/>
          <w:sz w:val="24"/>
        </w:rPr>
        <w:t>configFiles</w:t>
      </w:r>
      <w:proofErr w:type="spellEnd"/>
      <w:r w:rsidR="00BE69AC">
        <w:rPr>
          <w:rFonts w:cstheme="minorEastAsia" w:hint="eastAsia"/>
          <w:sz w:val="24"/>
        </w:rPr>
        <w:t>节点下。</w:t>
      </w:r>
    </w:p>
    <w:p w:rsidR="00145461" w:rsidRDefault="00145461" w:rsidP="00EE5F3B">
      <w:pPr>
        <w:wordWrap w:val="0"/>
        <w:ind w:firstLine="480"/>
        <w:rPr>
          <w:rFonts w:cstheme="minorEastAsia" w:hint="eastAsia"/>
          <w:sz w:val="24"/>
        </w:rPr>
      </w:pPr>
      <w:r>
        <w:rPr>
          <w:rFonts w:cstheme="minorEastAsia" w:hint="eastAsia"/>
          <w:sz w:val="24"/>
        </w:rPr>
        <w:t>参数的调用</w:t>
      </w:r>
      <w:r w:rsidR="006841A2">
        <w:rPr>
          <w:rFonts w:cstheme="minorEastAsia" w:hint="eastAsia"/>
          <w:sz w:val="24"/>
        </w:rPr>
        <w:t>时</w:t>
      </w:r>
    </w:p>
    <w:p w:rsidR="006E5FD8" w:rsidRDefault="006E5FD8" w:rsidP="00EE5F3B">
      <w:pPr>
        <w:wordWrap w:val="0"/>
        <w:ind w:firstLine="480"/>
        <w:rPr>
          <w:rFonts w:cstheme="minorEastAsia" w:hint="eastAsia"/>
          <w:sz w:val="24"/>
        </w:rPr>
      </w:pPr>
    </w:p>
    <w:p w:rsidR="006E5FD8" w:rsidRPr="00145461" w:rsidRDefault="006E5FD8" w:rsidP="00EE5F3B">
      <w:pPr>
        <w:wordWrap w:val="0"/>
        <w:ind w:firstLine="480"/>
        <w:rPr>
          <w:rFonts w:cstheme="minorEastAsia" w:hint="eastAsia"/>
          <w:sz w:val="24"/>
        </w:rPr>
      </w:pPr>
      <w:r>
        <w:rPr>
          <w:rFonts w:cstheme="minorEastAsia" w:hint="eastAsia"/>
          <w:sz w:val="24"/>
        </w:rPr>
        <w:t>调用方法</w:t>
      </w:r>
    </w:p>
    <w:p w:rsidR="00EE5F3B" w:rsidRDefault="00EE5F3B" w:rsidP="00EE5F3B">
      <w:pPr>
        <w:wordWrap w:val="0"/>
        <w:ind w:firstLine="480"/>
        <w:rPr>
          <w:rFonts w:cstheme="minorEastAsia" w:hint="eastAsia"/>
          <w:sz w:val="24"/>
        </w:rPr>
      </w:pPr>
    </w:p>
    <w:p w:rsidR="00EE5F3B" w:rsidRDefault="0023321F" w:rsidP="0023321F">
      <w:pPr>
        <w:wordWrap w:val="0"/>
        <w:rPr>
          <w:rFonts w:cstheme="minorEastAsia" w:hint="eastAsia"/>
          <w:sz w:val="24"/>
        </w:rPr>
      </w:pPr>
      <w:r>
        <w:rPr>
          <w:noProof/>
        </w:rPr>
        <w:drawing>
          <wp:inline distT="0" distB="0" distL="0" distR="0" wp14:anchorId="4B518054" wp14:editId="7E2ABBE3">
            <wp:extent cx="5274310" cy="1952227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2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F3B" w:rsidRDefault="00EE5F3B" w:rsidP="00EE5F3B">
      <w:pPr>
        <w:wordWrap w:val="0"/>
        <w:ind w:firstLine="480"/>
        <w:rPr>
          <w:rFonts w:cstheme="minorEastAsia" w:hint="eastAsia"/>
          <w:sz w:val="24"/>
        </w:rPr>
      </w:pPr>
    </w:p>
    <w:p w:rsidR="00CA0178" w:rsidRDefault="00B24980" w:rsidP="00A640D6">
      <w:pPr>
        <w:wordWrap w:val="0"/>
        <w:ind w:firstLine="480"/>
        <w:rPr>
          <w:rFonts w:cstheme="minorEastAsia" w:hint="eastAsia"/>
          <w:sz w:val="24"/>
        </w:rPr>
      </w:pPr>
      <w:r>
        <w:rPr>
          <w:rFonts w:cstheme="minorEastAsia" w:hint="eastAsia"/>
          <w:sz w:val="24"/>
        </w:rPr>
        <w:t xml:space="preserve"> </w:t>
      </w:r>
      <w:r w:rsidR="00D54354" w:rsidRPr="00455816">
        <w:rPr>
          <w:rFonts w:cstheme="minorEastAsia"/>
          <w:sz w:val="24"/>
        </w:rPr>
        <w:t>配置文件</w:t>
      </w:r>
      <w:r w:rsidR="00E45BA6" w:rsidRPr="00455816">
        <w:rPr>
          <w:rFonts w:cstheme="minorEastAsia"/>
          <w:sz w:val="24"/>
        </w:rPr>
        <w:t>格式说明</w:t>
      </w:r>
      <w:r w:rsidR="00787E2A">
        <w:rPr>
          <w:rFonts w:cstheme="minorEastAsia" w:hint="eastAsia"/>
          <w:sz w:val="24"/>
        </w:rPr>
        <w:t>，</w:t>
      </w:r>
    </w:p>
    <w:p w:rsidR="00787E2A" w:rsidRDefault="00787E2A" w:rsidP="00A640D6">
      <w:pPr>
        <w:wordWrap w:val="0"/>
        <w:ind w:firstLine="480"/>
        <w:rPr>
          <w:rFonts w:cstheme="minorEastAsia" w:hint="eastAsia"/>
          <w:sz w:val="24"/>
        </w:rPr>
      </w:pPr>
      <w:r>
        <w:rPr>
          <w:rFonts w:cstheme="minorEastAsia" w:hint="eastAsia"/>
          <w:sz w:val="24"/>
        </w:rPr>
        <w:t>参数的层次是与</w:t>
      </w:r>
      <w:r>
        <w:rPr>
          <w:rFonts w:cstheme="minorEastAsia" w:hint="eastAsia"/>
          <w:sz w:val="24"/>
        </w:rPr>
        <w:t>XML</w:t>
      </w:r>
      <w:r>
        <w:rPr>
          <w:rFonts w:cstheme="minorEastAsia" w:hint="eastAsia"/>
          <w:sz w:val="24"/>
        </w:rPr>
        <w:t>的</w:t>
      </w:r>
      <w:r w:rsidR="00A21294">
        <w:rPr>
          <w:rFonts w:cstheme="minorEastAsia" w:hint="eastAsia"/>
          <w:sz w:val="24"/>
        </w:rPr>
        <w:t>树状</w:t>
      </w:r>
      <w:r>
        <w:rPr>
          <w:rFonts w:cstheme="minorEastAsia" w:hint="eastAsia"/>
          <w:sz w:val="24"/>
        </w:rPr>
        <w:t>节点一一对应的，</w:t>
      </w:r>
      <w:r w:rsidR="00A21294">
        <w:rPr>
          <w:rFonts w:cstheme="minorEastAsia" w:hint="eastAsia"/>
          <w:sz w:val="24"/>
        </w:rPr>
        <w:t>一般将节点名作为参数名</w:t>
      </w:r>
      <w:r w:rsidR="00054A49">
        <w:rPr>
          <w:rFonts w:cstheme="minorEastAsia" w:hint="eastAsia"/>
          <w:sz w:val="24"/>
        </w:rPr>
        <w:t>，如果存在属性“</w:t>
      </w:r>
      <w:r w:rsidR="00054A49">
        <w:rPr>
          <w:rFonts w:cstheme="minorEastAsia" w:hint="eastAsia"/>
          <w:sz w:val="24"/>
        </w:rPr>
        <w:t>name</w:t>
      </w:r>
      <w:r w:rsidR="00054A49">
        <w:rPr>
          <w:rFonts w:cstheme="minorEastAsia" w:hint="eastAsia"/>
          <w:sz w:val="24"/>
        </w:rPr>
        <w:t>”则以这一属性值作为参数名。参数名必须是字母或下划线开头，且仅包含字母、数字的下划线。</w:t>
      </w:r>
    </w:p>
    <w:p w:rsidR="00EE5F3B" w:rsidRDefault="00EE5F3B" w:rsidP="00A640D6">
      <w:pPr>
        <w:wordWrap w:val="0"/>
        <w:ind w:firstLine="480"/>
        <w:rPr>
          <w:rFonts w:cstheme="minorEastAsia" w:hint="eastAsia"/>
          <w:sz w:val="24"/>
        </w:rPr>
      </w:pPr>
    </w:p>
    <w:p w:rsidR="00787E2A" w:rsidRDefault="00EA1588" w:rsidP="00787E2A">
      <w:pPr>
        <w:wordWrap w:val="0"/>
        <w:rPr>
          <w:rFonts w:cstheme="minorEastAsia" w:hint="eastAsia"/>
          <w:sz w:val="24"/>
        </w:rPr>
      </w:pPr>
      <w:r>
        <w:rPr>
          <w:noProof/>
        </w:rPr>
        <w:drawing>
          <wp:inline distT="0" distB="0" distL="0" distR="0" wp14:anchorId="3012CED1" wp14:editId="111A982B">
            <wp:extent cx="5274310" cy="1792899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28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F3B" w:rsidRPr="00455816" w:rsidRDefault="00EE5F3B" w:rsidP="00A640D6">
      <w:pPr>
        <w:wordWrap w:val="0"/>
        <w:ind w:firstLine="480"/>
        <w:rPr>
          <w:rFonts w:cstheme="minorEastAsia"/>
          <w:sz w:val="24"/>
        </w:rPr>
      </w:pPr>
    </w:p>
    <w:p w:rsidR="00A640D6" w:rsidRDefault="00A640D6" w:rsidP="00A640D6">
      <w:pPr>
        <w:wordWrap w:val="0"/>
        <w:ind w:firstLine="480"/>
        <w:rPr>
          <w:rFonts w:cstheme="minorEastAsia" w:hint="eastAsia"/>
          <w:sz w:val="24"/>
        </w:rPr>
      </w:pPr>
      <w:r w:rsidRPr="00455816">
        <w:rPr>
          <w:rFonts w:cstheme="minorEastAsia"/>
          <w:sz w:val="24"/>
        </w:rPr>
        <w:t>数据库参数说明请</w:t>
      </w:r>
      <w:r w:rsidR="000265A3" w:rsidRPr="00455816">
        <w:rPr>
          <w:rFonts w:cstheme="minorEastAsia"/>
          <w:sz w:val="24"/>
        </w:rPr>
        <w:t>见</w:t>
      </w:r>
      <w:r w:rsidR="00D33198" w:rsidRPr="00455816">
        <w:rPr>
          <w:rFonts w:cstheme="minorEastAsia"/>
          <w:sz w:val="24"/>
        </w:rPr>
        <w:t>基本服务模块</w:t>
      </w:r>
    </w:p>
    <w:p w:rsidR="0045691B" w:rsidRPr="00455816" w:rsidRDefault="0045691B" w:rsidP="00A640D6">
      <w:pPr>
        <w:wordWrap w:val="0"/>
        <w:ind w:firstLine="48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B94B1C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3.3.2 </w:t>
      </w:r>
      <w:r w:rsidRPr="00455816">
        <w:rPr>
          <w:rFonts w:cstheme="minorEastAsia"/>
          <w:sz w:val="24"/>
        </w:rPr>
        <w:t>主题</w:t>
      </w:r>
    </w:p>
    <w:p w:rsidR="00363E65" w:rsidRDefault="00BE4337">
      <w:pPr>
        <w:wordWrap w:val="0"/>
        <w:rPr>
          <w:rFonts w:cstheme="minorEastAsia" w:hint="eastAsia"/>
          <w:sz w:val="24"/>
        </w:rPr>
      </w:pPr>
      <w:r w:rsidRPr="00455816">
        <w:rPr>
          <w:rFonts w:cstheme="minorEastAsia"/>
          <w:sz w:val="24"/>
        </w:rPr>
        <w:t>配置</w:t>
      </w:r>
    </w:p>
    <w:p w:rsidR="003062AE" w:rsidRDefault="003062AE">
      <w:pPr>
        <w:wordWrap w:val="0"/>
        <w:rPr>
          <w:rFonts w:cstheme="minorEastAsia" w:hint="eastAsia"/>
          <w:sz w:val="24"/>
        </w:rPr>
      </w:pPr>
      <w:r>
        <w:rPr>
          <w:rFonts w:cstheme="minorEastAsia" w:hint="eastAsia"/>
          <w:sz w:val="24"/>
        </w:rPr>
        <w:t>其他请参照参数配置方法</w:t>
      </w:r>
      <w:bookmarkStart w:id="0" w:name="_GoBack"/>
      <w:bookmarkEnd w:id="0"/>
    </w:p>
    <w:p w:rsidR="003062AE" w:rsidRDefault="003062AE">
      <w:pPr>
        <w:wordWrap w:val="0"/>
        <w:rPr>
          <w:rFonts w:cstheme="minorEastAsia" w:hint="eastAsia"/>
          <w:sz w:val="24"/>
        </w:rPr>
      </w:pPr>
    </w:p>
    <w:p w:rsidR="003062AE" w:rsidRPr="00455816" w:rsidRDefault="003062AE">
      <w:pPr>
        <w:wordWrap w:val="0"/>
        <w:rPr>
          <w:rFonts w:cstheme="minorEastAsia"/>
          <w:sz w:val="24"/>
        </w:rPr>
      </w:pPr>
    </w:p>
    <w:p w:rsidR="00363E65" w:rsidRPr="00455816" w:rsidRDefault="00363E65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lastRenderedPageBreak/>
        <w:t xml:space="preserve">3.3.3 </w:t>
      </w:r>
      <w:r w:rsidRPr="00455816">
        <w:rPr>
          <w:rFonts w:cstheme="minorEastAsia"/>
          <w:sz w:val="24"/>
        </w:rPr>
        <w:t>公共系统功能</w:t>
      </w:r>
    </w:p>
    <w:p w:rsidR="00363E65" w:rsidRPr="00455816" w:rsidRDefault="00363E65">
      <w:pPr>
        <w:wordWrap w:val="0"/>
        <w:rPr>
          <w:rFonts w:cstheme="minorEastAsia"/>
          <w:sz w:val="24"/>
        </w:rPr>
      </w:pPr>
    </w:p>
    <w:p w:rsidR="00363E65" w:rsidRPr="00455816" w:rsidRDefault="00363E65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3.3.4 </w:t>
      </w:r>
      <w:r w:rsidRPr="00455816">
        <w:rPr>
          <w:rFonts w:cstheme="minorEastAsia"/>
          <w:sz w:val="24"/>
        </w:rPr>
        <w:t>抽象窗口工具</w:t>
      </w:r>
    </w:p>
    <w:p w:rsidR="00363E65" w:rsidRPr="00455816" w:rsidRDefault="00B173E3" w:rsidP="00311522">
      <w:pPr>
        <w:wordWrap w:val="0"/>
        <w:ind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抽象窗口工具</w:t>
      </w:r>
      <w:r w:rsidRPr="00455816">
        <w:rPr>
          <w:rFonts w:cstheme="minorEastAsia"/>
          <w:sz w:val="24"/>
        </w:rPr>
        <w:t>作为平台的一种图形界面方案</w:t>
      </w:r>
    </w:p>
    <w:p w:rsidR="00311522" w:rsidRPr="00455816" w:rsidRDefault="00311522" w:rsidP="00311522">
      <w:pPr>
        <w:wordWrap w:val="0"/>
        <w:ind w:firstLine="480"/>
        <w:rPr>
          <w:rFonts w:cstheme="minorEastAsia"/>
          <w:sz w:val="24"/>
        </w:rPr>
      </w:pPr>
    </w:p>
    <w:p w:rsidR="00311522" w:rsidRPr="00455816" w:rsidRDefault="00311522" w:rsidP="00AD64AF">
      <w:pPr>
        <w:wordWrap w:val="0"/>
        <w:rPr>
          <w:rFonts w:cstheme="minorEastAsia"/>
          <w:sz w:val="24"/>
        </w:rPr>
      </w:pPr>
    </w:p>
    <w:p w:rsidR="00577D23" w:rsidRPr="00455816" w:rsidRDefault="00363E65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3.3.5 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</w:t>
      </w:r>
    </w:p>
    <w:p w:rsidR="00363E65" w:rsidRPr="00455816" w:rsidRDefault="00363E65">
      <w:pPr>
        <w:wordWrap w:val="0"/>
        <w:rPr>
          <w:rFonts w:cstheme="minorEastAsia"/>
          <w:sz w:val="24"/>
        </w:rPr>
      </w:pPr>
    </w:p>
    <w:p w:rsidR="00363E65" w:rsidRPr="00455816" w:rsidRDefault="00363E65">
      <w:pPr>
        <w:wordWrap w:val="0"/>
        <w:rPr>
          <w:rFonts w:cstheme="minorEastAsia"/>
          <w:sz w:val="24"/>
        </w:rPr>
      </w:pPr>
    </w:p>
    <w:p w:rsidR="00363E65" w:rsidRPr="00455816" w:rsidRDefault="00363E65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3.4 </w:t>
      </w:r>
      <w:r w:rsidRPr="00455816">
        <w:rPr>
          <w:rFonts w:cstheme="minorEastAsia"/>
          <w:color w:val="FF0000"/>
          <w:sz w:val="24"/>
        </w:rPr>
        <w:t>业务拓展说明</w:t>
      </w:r>
    </w:p>
    <w:p w:rsidR="00363E65" w:rsidRPr="00455816" w:rsidRDefault="00363E65" w:rsidP="00363E65">
      <w:pPr>
        <w:wordWrap w:val="0"/>
        <w:ind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业务拓展</w:t>
      </w:r>
      <w:r w:rsidRPr="00455816">
        <w:rPr>
          <w:rFonts w:cstheme="minorEastAsia"/>
          <w:sz w:val="24"/>
        </w:rPr>
        <w:t>包含</w:t>
      </w:r>
      <w:r w:rsidRPr="00455816">
        <w:rPr>
          <w:rFonts w:cstheme="minorEastAsia"/>
          <w:sz w:val="24"/>
        </w:rPr>
        <w:t>支撑业务层</w:t>
      </w:r>
      <w:r w:rsidR="0062138F" w:rsidRPr="00455816">
        <w:rPr>
          <w:rFonts w:cstheme="minorEastAsia"/>
          <w:sz w:val="24"/>
        </w:rPr>
        <w:t>和</w:t>
      </w:r>
      <w:r w:rsidR="0062138F" w:rsidRPr="00455816">
        <w:rPr>
          <w:rFonts w:cstheme="minorEastAsia"/>
          <w:sz w:val="24"/>
        </w:rPr>
        <w:t>应用业务层</w:t>
      </w:r>
      <w:r w:rsidRPr="00455816">
        <w:rPr>
          <w:rFonts w:cstheme="minorEastAsia"/>
          <w:sz w:val="24"/>
        </w:rPr>
        <w:t>。</w:t>
      </w:r>
    </w:p>
    <w:p w:rsidR="00363E65" w:rsidRPr="00455816" w:rsidRDefault="00363E65" w:rsidP="00363E65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3.4.1 </w:t>
      </w:r>
      <w:r w:rsidRPr="00455816">
        <w:rPr>
          <w:rFonts w:cstheme="minorEastAsia"/>
          <w:sz w:val="24"/>
        </w:rPr>
        <w:t>支撑业务</w:t>
      </w:r>
    </w:p>
    <w:p w:rsidR="00577D23" w:rsidRPr="00455816" w:rsidRDefault="00363E65" w:rsidP="00A44CAD">
      <w:pPr>
        <w:wordWrap w:val="0"/>
        <w:ind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支撑业务</w:t>
      </w:r>
      <w:r w:rsidR="0062138F" w:rsidRPr="00455816">
        <w:rPr>
          <w:rFonts w:cstheme="minorEastAsia"/>
          <w:sz w:val="24"/>
        </w:rPr>
        <w:t>主要是能够为其他业务模块提供服务起一定支撑作用的模块。例如：数据服务模块、基本服务模块。</w:t>
      </w:r>
    </w:p>
    <w:p w:rsidR="00C829FE" w:rsidRPr="00455816" w:rsidRDefault="006A6952" w:rsidP="00A44CAD">
      <w:pPr>
        <w:wordWrap w:val="0"/>
        <w:ind w:firstLine="48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数据库</w:t>
      </w:r>
    </w:p>
    <w:p w:rsidR="007C7C98" w:rsidRPr="00455816" w:rsidRDefault="007C7C98" w:rsidP="007C7C98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监控</w:t>
      </w:r>
    </w:p>
    <w:p w:rsidR="00C829FE" w:rsidRPr="00455816" w:rsidRDefault="00C829FE" w:rsidP="00A44CAD">
      <w:pPr>
        <w:wordWrap w:val="0"/>
        <w:ind w:firstLine="480"/>
        <w:rPr>
          <w:rFonts w:cstheme="minorEastAsia"/>
          <w:sz w:val="24"/>
        </w:rPr>
      </w:pPr>
    </w:p>
    <w:p w:rsidR="00C829FE" w:rsidRPr="00455816" w:rsidRDefault="005C4D40" w:rsidP="005C4D40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3.4.2 </w:t>
      </w:r>
      <w:r w:rsidRPr="00455816">
        <w:rPr>
          <w:rFonts w:cstheme="minorEastAsia"/>
          <w:sz w:val="24"/>
        </w:rPr>
        <w:t>应用业务</w:t>
      </w:r>
    </w:p>
    <w:p w:rsidR="00B6303A" w:rsidRPr="00455816" w:rsidRDefault="005C4D40" w:rsidP="00B6303A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  </w:t>
      </w:r>
      <w:r w:rsidRPr="00455816">
        <w:rPr>
          <w:rFonts w:cstheme="minorEastAsia"/>
          <w:sz w:val="24"/>
        </w:rPr>
        <w:t>应用业务是一些实现特定业务功能的模块。它们不提供服务功能，但可能与其他应用业务模块间存在协作关系。</w:t>
      </w:r>
      <w:r w:rsidR="00AD64AF">
        <w:rPr>
          <w:rFonts w:cstheme="minorEastAsia" w:hint="eastAsia"/>
          <w:sz w:val="24"/>
        </w:rPr>
        <w:t>例如：</w:t>
      </w:r>
      <w:r w:rsidR="00B6303A" w:rsidRPr="00455816">
        <w:rPr>
          <w:rFonts w:cstheme="minorEastAsia"/>
          <w:sz w:val="24"/>
        </w:rPr>
        <w:t>销售</w:t>
      </w:r>
      <w:r w:rsidR="00AD64AF">
        <w:rPr>
          <w:rFonts w:cstheme="minorEastAsia" w:hint="eastAsia"/>
          <w:sz w:val="24"/>
        </w:rPr>
        <w:t>、</w:t>
      </w:r>
      <w:r w:rsidR="00B6303A" w:rsidRPr="00455816">
        <w:rPr>
          <w:rFonts w:cstheme="minorEastAsia"/>
          <w:sz w:val="24"/>
        </w:rPr>
        <w:t>支付</w:t>
      </w:r>
      <w:r w:rsidR="00AD64AF">
        <w:rPr>
          <w:rFonts w:cstheme="minorEastAsia" w:hint="eastAsia"/>
          <w:sz w:val="24"/>
        </w:rPr>
        <w:t>模块。</w:t>
      </w:r>
    </w:p>
    <w:p w:rsidR="00A44CAD" w:rsidRPr="00455816" w:rsidRDefault="00A44CAD" w:rsidP="00A44CAD">
      <w:pPr>
        <w:wordWrap w:val="0"/>
        <w:ind w:firstLine="480"/>
        <w:rPr>
          <w:rFonts w:cstheme="minorEastAsia"/>
          <w:sz w:val="24"/>
        </w:rPr>
      </w:pPr>
    </w:p>
    <w:p w:rsidR="00A44CAD" w:rsidRPr="00455816" w:rsidRDefault="00A44CAD" w:rsidP="00A44CAD">
      <w:pPr>
        <w:wordWrap w:val="0"/>
        <w:ind w:firstLine="48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接口的接入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color w:val="FF0000"/>
          <w:sz w:val="24"/>
        </w:rPr>
        <w:t>基础生态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</w:t>
      </w:r>
      <w:r w:rsidRPr="00455816">
        <w:rPr>
          <w:rFonts w:cstheme="minorEastAsia"/>
          <w:sz w:val="24"/>
        </w:rPr>
        <w:t>启动流程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A6731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3.5 </w:t>
      </w:r>
      <w:r w:rsidR="00980DA7" w:rsidRPr="00455816">
        <w:rPr>
          <w:rFonts w:cstheme="minorEastAsia"/>
          <w:color w:val="FF0000"/>
          <w:sz w:val="24"/>
        </w:rPr>
        <w:t>日志与异常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日志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</w:t>
      </w:r>
      <w:r w:rsidRPr="00455816">
        <w:rPr>
          <w:rFonts w:cstheme="minorEastAsia"/>
          <w:sz w:val="24"/>
        </w:rPr>
        <w:t>日志驱动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B3518D" w:rsidRPr="00455816" w:rsidRDefault="00B3518D">
      <w:pPr>
        <w:wordWrap w:val="0"/>
        <w:rPr>
          <w:rFonts w:cstheme="minorEastAsia"/>
          <w:sz w:val="24"/>
        </w:rPr>
      </w:pPr>
    </w:p>
    <w:p w:rsidR="00577D23" w:rsidRPr="00455816" w:rsidRDefault="00B3518D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3.6 </w:t>
      </w:r>
      <w:r w:rsidR="00980DA7" w:rsidRPr="00455816">
        <w:rPr>
          <w:rFonts w:cstheme="minorEastAsia"/>
          <w:color w:val="FF0000"/>
          <w:sz w:val="24"/>
        </w:rPr>
        <w:t>持久化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1303C" w:rsidRPr="00455816" w:rsidRDefault="0051303C">
      <w:pPr>
        <w:wordWrap w:val="0"/>
        <w:rPr>
          <w:rFonts w:cstheme="minorEastAsia"/>
          <w:sz w:val="24"/>
        </w:rPr>
      </w:pPr>
    </w:p>
    <w:p w:rsidR="0051303C" w:rsidRPr="00455816" w:rsidRDefault="0051303C">
      <w:pPr>
        <w:wordWrap w:val="0"/>
        <w:rPr>
          <w:rFonts w:cstheme="minorEastAsia"/>
          <w:sz w:val="24"/>
        </w:rPr>
      </w:pPr>
    </w:p>
    <w:p w:rsidR="0051303C" w:rsidRPr="00455816" w:rsidRDefault="0051303C">
      <w:pPr>
        <w:wordWrap w:val="0"/>
        <w:rPr>
          <w:rFonts w:cstheme="minorEastAsia"/>
          <w:sz w:val="24"/>
        </w:rPr>
      </w:pPr>
    </w:p>
    <w:p w:rsidR="0051303C" w:rsidRPr="00455816" w:rsidRDefault="0051303C">
      <w:pPr>
        <w:wordWrap w:val="0"/>
        <w:rPr>
          <w:rFonts w:cstheme="minorEastAsia"/>
          <w:sz w:val="24"/>
        </w:rPr>
      </w:pPr>
    </w:p>
    <w:p w:rsidR="0051303C" w:rsidRPr="00455816" w:rsidRDefault="0051303C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color w:val="FF0000"/>
          <w:sz w:val="24"/>
        </w:rPr>
        <w:t xml:space="preserve">4 </w:t>
      </w:r>
      <w:r w:rsidRPr="00455816">
        <w:rPr>
          <w:rFonts w:cstheme="minorEastAsia"/>
          <w:color w:val="FF0000"/>
          <w:sz w:val="24"/>
        </w:rPr>
        <w:t>开发流程与开发规范</w:t>
      </w:r>
    </w:p>
    <w:p w:rsidR="00577D23" w:rsidRPr="00455816" w:rsidRDefault="00791589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lastRenderedPageBreak/>
        <w:t>4</w:t>
      </w:r>
      <w:r w:rsidR="00980DA7" w:rsidRPr="00455816">
        <w:rPr>
          <w:rFonts w:cstheme="minorEastAsia"/>
          <w:color w:val="FF0000"/>
          <w:sz w:val="24"/>
        </w:rPr>
        <w:t xml:space="preserve">.1 </w:t>
      </w:r>
      <w:r w:rsidR="00980DA7" w:rsidRPr="00455816">
        <w:rPr>
          <w:rFonts w:cstheme="minorEastAsia"/>
          <w:color w:val="FF0000"/>
          <w:sz w:val="24"/>
        </w:rPr>
        <w:t>开发环境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"Pascal Visual Programming </w:t>
      </w:r>
      <w:proofErr w:type="spellStart"/>
      <w:r w:rsidRPr="00455816">
        <w:rPr>
          <w:rFonts w:cstheme="minorEastAsia"/>
          <w:sz w:val="24"/>
        </w:rPr>
        <w:t>Studio"CodeTyphon</w:t>
      </w:r>
      <w:proofErr w:type="spellEnd"/>
      <w:r w:rsidRPr="00455816">
        <w:rPr>
          <w:rFonts w:cstheme="minorEastAsia"/>
          <w:sz w:val="24"/>
        </w:rPr>
        <w:t xml:space="preserve"> 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基于</w:t>
      </w:r>
      <w:r w:rsidRPr="00455816">
        <w:rPr>
          <w:rFonts w:cstheme="minorEastAsia"/>
          <w:sz w:val="24"/>
        </w:rPr>
        <w:t>6.5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791589" w:rsidRPr="00455816" w:rsidRDefault="00791589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4.2 </w:t>
      </w:r>
      <w:r w:rsidRPr="00455816">
        <w:rPr>
          <w:rFonts w:cstheme="minorEastAsia"/>
          <w:color w:val="FF0000"/>
          <w:sz w:val="24"/>
        </w:rPr>
        <w:t>开发原则</w:t>
      </w:r>
    </w:p>
    <w:p w:rsidR="00791589" w:rsidRPr="00455816" w:rsidRDefault="00791589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六大原则</w:t>
      </w:r>
    </w:p>
    <w:p w:rsidR="00791589" w:rsidRPr="00455816" w:rsidRDefault="00791589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单一职责原则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意思是每个</w:t>
      </w:r>
      <w:proofErr w:type="gramStart"/>
      <w:r w:rsidRPr="00455816">
        <w:rPr>
          <w:rFonts w:cstheme="minorEastAsia"/>
          <w:sz w:val="24"/>
        </w:rPr>
        <w:t>微服务</w:t>
      </w:r>
      <w:proofErr w:type="gramEnd"/>
      <w:r w:rsidRPr="00455816">
        <w:rPr>
          <w:rFonts w:cstheme="minorEastAsia"/>
          <w:sz w:val="24"/>
        </w:rPr>
        <w:t>只需要实现自己的业务逻辑就可以了，比如订单管理模块，它只需要处理订单的业务逻辑就可以了，其它的不必考虑。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服务自治原则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意思是每个</w:t>
      </w:r>
      <w:proofErr w:type="gramStart"/>
      <w:r w:rsidRPr="00455816">
        <w:rPr>
          <w:rFonts w:cstheme="minorEastAsia"/>
          <w:sz w:val="24"/>
        </w:rPr>
        <w:t>微服务</w:t>
      </w:r>
      <w:proofErr w:type="gramEnd"/>
      <w:r w:rsidRPr="00455816">
        <w:rPr>
          <w:rFonts w:cstheme="minorEastAsia"/>
          <w:sz w:val="24"/>
        </w:rPr>
        <w:t>从开发、测试、运维等都是独立的，包括存储的数据库也都是独立的，自己就有一套完整的流程，我们完全可以把它当成一个项目来对待。不必依赖于其它模块。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轻量级通信原则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首先是通信的语言非常的轻量，第二，该通信方式需要是跨语言、跨平台的，之所以要跨平台、跨语言就是为了让每个</w:t>
      </w:r>
      <w:proofErr w:type="gramStart"/>
      <w:r w:rsidRPr="00455816">
        <w:rPr>
          <w:rFonts w:cstheme="minorEastAsia"/>
          <w:sz w:val="24"/>
        </w:rPr>
        <w:t>微服务</w:t>
      </w:r>
      <w:proofErr w:type="gramEnd"/>
      <w:r w:rsidRPr="00455816">
        <w:rPr>
          <w:rFonts w:cstheme="minorEastAsia"/>
          <w:sz w:val="24"/>
        </w:rPr>
        <w:t>都有足够的独立性，可以不受技术的钳制。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接口明确原则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由于</w:t>
      </w:r>
      <w:proofErr w:type="gramStart"/>
      <w:r w:rsidRPr="00455816">
        <w:rPr>
          <w:rFonts w:cstheme="minorEastAsia"/>
          <w:sz w:val="24"/>
        </w:rPr>
        <w:t>微服务</w:t>
      </w:r>
      <w:proofErr w:type="gramEnd"/>
      <w:r w:rsidRPr="00455816">
        <w:rPr>
          <w:rFonts w:cstheme="minorEastAsia"/>
          <w:sz w:val="24"/>
        </w:rPr>
        <w:t>之间可能存在着调用关系，为了尽量避免以后由于</w:t>
      </w:r>
      <w:proofErr w:type="gramStart"/>
      <w:r w:rsidRPr="00455816">
        <w:rPr>
          <w:rFonts w:cstheme="minorEastAsia"/>
          <w:sz w:val="24"/>
        </w:rPr>
        <w:t>某个微服务</w:t>
      </w:r>
      <w:proofErr w:type="gramEnd"/>
      <w:r w:rsidRPr="00455816">
        <w:rPr>
          <w:rFonts w:cstheme="minorEastAsia"/>
          <w:sz w:val="24"/>
        </w:rPr>
        <w:t>的接口变化而导致</w:t>
      </w:r>
      <w:proofErr w:type="gramStart"/>
      <w:r w:rsidRPr="00455816">
        <w:rPr>
          <w:rFonts w:cstheme="minorEastAsia"/>
          <w:sz w:val="24"/>
        </w:rPr>
        <w:t>其它微服务</w:t>
      </w:r>
      <w:proofErr w:type="gramEnd"/>
      <w:r w:rsidRPr="00455816">
        <w:rPr>
          <w:rFonts w:cstheme="minorEastAsia"/>
          <w:sz w:val="24"/>
        </w:rPr>
        <w:t>都做调整，在设计之</w:t>
      </w:r>
      <w:proofErr w:type="gramStart"/>
      <w:r w:rsidRPr="00455816">
        <w:rPr>
          <w:rFonts w:cstheme="minorEastAsia"/>
          <w:sz w:val="24"/>
        </w:rPr>
        <w:t>初就要</w:t>
      </w:r>
      <w:proofErr w:type="gramEnd"/>
      <w:r w:rsidRPr="00455816">
        <w:rPr>
          <w:rFonts w:cstheme="minorEastAsia"/>
          <w:sz w:val="24"/>
        </w:rPr>
        <w:t>考虑到所有情况，让接口尽量做的更通用，更灵活，从而尽量避免其它模块也做调整。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业务声明与实现分开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一个模块中可以视情况包含多个业务</w:t>
      </w:r>
    </w:p>
    <w:p w:rsidR="00C94830" w:rsidRPr="00455816" w:rsidRDefault="00C94830">
      <w:pPr>
        <w:wordWrap w:val="0"/>
        <w:rPr>
          <w:rFonts w:cstheme="minorEastAsia"/>
          <w:sz w:val="24"/>
        </w:rPr>
      </w:pPr>
    </w:p>
    <w:p w:rsidR="00C94830" w:rsidRPr="00455816" w:rsidRDefault="00C94830" w:rsidP="00C94830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UI</w:t>
      </w:r>
      <w:r w:rsidRPr="00455816">
        <w:rPr>
          <w:rFonts w:cstheme="minorEastAsia"/>
          <w:sz w:val="24"/>
        </w:rPr>
        <w:t>层和</w:t>
      </w:r>
      <w:r w:rsidRPr="00455816">
        <w:rPr>
          <w:rFonts w:cstheme="minorEastAsia"/>
          <w:sz w:val="24"/>
        </w:rPr>
        <w:t>BL</w:t>
      </w:r>
      <w:r w:rsidRPr="00455816">
        <w:rPr>
          <w:rFonts w:cstheme="minorEastAsia"/>
          <w:sz w:val="24"/>
        </w:rPr>
        <w:t>层禁止出现任何</w:t>
      </w:r>
      <w:r w:rsidRPr="00455816">
        <w:rPr>
          <w:rFonts w:cstheme="minorEastAsia"/>
          <w:sz w:val="24"/>
        </w:rPr>
        <w:t>SQL</w:t>
      </w:r>
      <w:r w:rsidRPr="00455816">
        <w:rPr>
          <w:rFonts w:cstheme="minorEastAsia"/>
          <w:sz w:val="24"/>
        </w:rPr>
        <w:t>语句。</w:t>
      </w:r>
    </w:p>
    <w:p w:rsidR="00C94830" w:rsidRPr="00455816" w:rsidRDefault="00C94830" w:rsidP="00C94830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不允许显示创建计时器</w:t>
      </w:r>
    </w:p>
    <w:p w:rsidR="00C94830" w:rsidRPr="00455816" w:rsidRDefault="00C94830" w:rsidP="00C94830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对外公布的方法（过程、函数）应在方法</w:t>
      </w:r>
      <w:proofErr w:type="gramStart"/>
      <w:r w:rsidRPr="00455816">
        <w:rPr>
          <w:rFonts w:cstheme="minorEastAsia"/>
          <w:sz w:val="24"/>
        </w:rPr>
        <w:t>体开始</w:t>
      </w:r>
      <w:proofErr w:type="gramEnd"/>
      <w:r w:rsidRPr="00455816">
        <w:rPr>
          <w:rFonts w:cstheme="minorEastAsia"/>
          <w:sz w:val="24"/>
        </w:rPr>
        <w:t>和结尾输出调试日志。</w:t>
      </w:r>
    </w:p>
    <w:p w:rsidR="00C94830" w:rsidRPr="00455816" w:rsidRDefault="00C94830">
      <w:pPr>
        <w:wordWrap w:val="0"/>
        <w:rPr>
          <w:rFonts w:cstheme="minorEastAsia"/>
          <w:sz w:val="24"/>
        </w:rPr>
      </w:pPr>
    </w:p>
    <w:p w:rsidR="00BA27BD" w:rsidRPr="00455816" w:rsidRDefault="00BA27BD" w:rsidP="00BA27BD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一个</w:t>
      </w:r>
      <w:r w:rsidRPr="00455816">
        <w:rPr>
          <w:rFonts w:cstheme="minorEastAsia"/>
          <w:sz w:val="24"/>
        </w:rPr>
        <w:t>hello world</w:t>
      </w:r>
      <w:r w:rsidRPr="00455816">
        <w:rPr>
          <w:rFonts w:cstheme="minorEastAsia"/>
          <w:sz w:val="24"/>
        </w:rPr>
        <w:t>业务的开发过程</w:t>
      </w:r>
    </w:p>
    <w:p w:rsidR="00BA27BD" w:rsidRPr="00455816" w:rsidRDefault="00BA27BD">
      <w:pPr>
        <w:wordWrap w:val="0"/>
        <w:rPr>
          <w:rFonts w:cstheme="minorEastAsia"/>
          <w:sz w:val="24"/>
        </w:rPr>
      </w:pPr>
    </w:p>
    <w:p w:rsidR="001B5FAA" w:rsidRPr="00455816" w:rsidRDefault="001B5FAA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开发协作方式</w:t>
      </w:r>
    </w:p>
    <w:p w:rsidR="00791589" w:rsidRPr="00455816" w:rsidRDefault="00791589">
      <w:pPr>
        <w:wordWrap w:val="0"/>
        <w:rPr>
          <w:rFonts w:cstheme="minorEastAsia"/>
          <w:sz w:val="24"/>
        </w:rPr>
      </w:pPr>
    </w:p>
    <w:p w:rsidR="00791589" w:rsidRPr="00455816" w:rsidRDefault="00791589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>命名规范</w:t>
      </w:r>
    </w:p>
    <w:p w:rsidR="00791589" w:rsidRPr="00455816" w:rsidRDefault="00791589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mods</w:t>
      </w:r>
      <w:r w:rsidRPr="00455816">
        <w:rPr>
          <w:rFonts w:cstheme="minorEastAsia"/>
          <w:sz w:val="24"/>
        </w:rPr>
        <w:t>应统一命名前缀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>开发指引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线下当面</w:t>
      </w:r>
      <w:proofErr w:type="gramStart"/>
      <w:r w:rsidRPr="00455816">
        <w:rPr>
          <w:rFonts w:cstheme="minorEastAsia"/>
          <w:sz w:val="24"/>
        </w:rPr>
        <w:t>付产品</w:t>
      </w:r>
      <w:proofErr w:type="gramEnd"/>
      <w:r w:rsidRPr="00455816">
        <w:rPr>
          <w:rFonts w:cstheme="minorEastAsia"/>
          <w:sz w:val="24"/>
        </w:rPr>
        <w:t>支持条码支付、</w:t>
      </w:r>
      <w:proofErr w:type="gramStart"/>
      <w:r w:rsidRPr="00455816">
        <w:rPr>
          <w:rFonts w:cstheme="minorEastAsia"/>
          <w:sz w:val="24"/>
        </w:rPr>
        <w:t>扫码支付</w:t>
      </w:r>
      <w:proofErr w:type="gramEnd"/>
      <w:r w:rsidRPr="00455816">
        <w:rPr>
          <w:rFonts w:cstheme="minorEastAsia"/>
          <w:sz w:val="24"/>
        </w:rPr>
        <w:t>、声波支付。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条码支付（接入指引）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条码支付是支付宝给到线下传统行业的一种收款方式。商家使用</w:t>
      </w:r>
      <w:proofErr w:type="gramStart"/>
      <w:r w:rsidRPr="00455816">
        <w:rPr>
          <w:rFonts w:cstheme="minorEastAsia"/>
          <w:sz w:val="24"/>
        </w:rPr>
        <w:t>扫码枪</w:t>
      </w:r>
      <w:proofErr w:type="gramEnd"/>
      <w:r w:rsidRPr="00455816">
        <w:rPr>
          <w:rFonts w:cstheme="minorEastAsia"/>
          <w:sz w:val="24"/>
        </w:rPr>
        <w:t>等条码识别设备扫描用户支付宝钱包上的条码</w:t>
      </w:r>
      <w:r w:rsidRPr="00455816">
        <w:rPr>
          <w:rFonts w:cstheme="minorEastAsia"/>
          <w:sz w:val="24"/>
        </w:rPr>
        <w:t>/</w:t>
      </w:r>
      <w:r w:rsidRPr="00455816">
        <w:rPr>
          <w:rFonts w:cstheme="minorEastAsia"/>
          <w:sz w:val="24"/>
        </w:rPr>
        <w:t>二维码，完成收款。用户仅需出示付款码，所有收款操作由商</w:t>
      </w:r>
      <w:r w:rsidRPr="00455816">
        <w:rPr>
          <w:rFonts w:cstheme="minorEastAsia"/>
          <w:sz w:val="24"/>
        </w:rPr>
        <w:t>家端完成。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业务流程：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1303C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接入步骤</w:t>
      </w:r>
    </w:p>
    <w:p w:rsidR="0051303C" w:rsidRPr="00455816" w:rsidRDefault="0051303C">
      <w:pPr>
        <w:wordWrap w:val="0"/>
        <w:rPr>
          <w:rFonts w:cstheme="minorEastAsia"/>
          <w:sz w:val="24"/>
        </w:rPr>
      </w:pPr>
    </w:p>
    <w:p w:rsidR="0051303C" w:rsidRPr="00455816" w:rsidRDefault="0051303C">
      <w:pPr>
        <w:wordWrap w:val="0"/>
        <w:rPr>
          <w:rFonts w:cstheme="minorEastAsia"/>
          <w:sz w:val="24"/>
        </w:rPr>
      </w:pPr>
    </w:p>
    <w:p w:rsidR="0051303C" w:rsidRPr="00455816" w:rsidRDefault="0051303C">
      <w:pPr>
        <w:wordWrap w:val="0"/>
        <w:rPr>
          <w:rFonts w:cstheme="minorEastAsia"/>
          <w:sz w:val="24"/>
        </w:rPr>
      </w:pPr>
    </w:p>
    <w:p w:rsidR="00065FB5" w:rsidRPr="00455816" w:rsidRDefault="0051303C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 xml:space="preserve">5 </w:t>
      </w:r>
      <w:r w:rsidRPr="00455816">
        <w:rPr>
          <w:rFonts w:cstheme="minorEastAsia"/>
          <w:color w:val="FF0000"/>
          <w:sz w:val="24"/>
        </w:rPr>
        <w:t>测试与异常处理</w:t>
      </w:r>
    </w:p>
    <w:p w:rsidR="00065FB5" w:rsidRPr="00455816" w:rsidRDefault="00065FB5">
      <w:pPr>
        <w:wordWrap w:val="0"/>
        <w:rPr>
          <w:rFonts w:cstheme="minorEastAsia"/>
          <w:sz w:val="24"/>
        </w:rPr>
      </w:pPr>
    </w:p>
    <w:p w:rsidR="00065FB5" w:rsidRPr="00455816" w:rsidRDefault="00065FB5" w:rsidP="00065FB5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错误与异常</w:t>
      </w:r>
    </w:p>
    <w:p w:rsidR="00065FB5" w:rsidRPr="00455816" w:rsidRDefault="00065FB5" w:rsidP="00065FB5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</w:t>
      </w:r>
      <w:r w:rsidRPr="00455816">
        <w:rPr>
          <w:rFonts w:cstheme="minorEastAsia"/>
          <w:sz w:val="24"/>
        </w:rPr>
        <w:t>不同包的异常是独立的，所以错误无法抛出包外</w:t>
      </w:r>
    </w:p>
    <w:p w:rsidR="00065FB5" w:rsidRPr="00455816" w:rsidRDefault="00065FB5" w:rsidP="00065FB5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</w:t>
      </w:r>
      <w:r w:rsidRPr="00455816">
        <w:rPr>
          <w:rFonts w:cstheme="minorEastAsia"/>
          <w:sz w:val="24"/>
        </w:rPr>
        <w:t>所有异常都应在包内处理</w:t>
      </w:r>
    </w:p>
    <w:p w:rsidR="00065FB5" w:rsidRPr="00455816" w:rsidRDefault="00065FB5" w:rsidP="00065FB5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异常可以分为系统异常（如网络突然断开）和业务异常（如用户的输入值超出最大范围），业务异常必须被转化为业务执行的结果。</w:t>
      </w:r>
    </w:p>
    <w:p w:rsidR="00065FB5" w:rsidRPr="00455816" w:rsidRDefault="00065FB5" w:rsidP="00065FB5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1</w:t>
      </w:r>
      <w:r w:rsidRPr="00455816">
        <w:rPr>
          <w:rFonts w:cstheme="minorEastAsia"/>
          <w:sz w:val="24"/>
        </w:rPr>
        <w:t>．</w:t>
      </w:r>
      <w:proofErr w:type="spellStart"/>
      <w:r w:rsidRPr="00455816">
        <w:rPr>
          <w:rFonts w:cstheme="minorEastAsia"/>
          <w:sz w:val="24"/>
        </w:rPr>
        <w:t>DataAccess</w:t>
      </w:r>
      <w:proofErr w:type="spellEnd"/>
      <w:proofErr w:type="gramStart"/>
      <w:r w:rsidRPr="00455816">
        <w:rPr>
          <w:rFonts w:cstheme="minorEastAsia"/>
          <w:sz w:val="24"/>
        </w:rPr>
        <w:t>层不得</w:t>
      </w:r>
      <w:proofErr w:type="gramEnd"/>
      <w:r w:rsidRPr="00455816">
        <w:rPr>
          <w:rFonts w:cstheme="minorEastAsia"/>
          <w:sz w:val="24"/>
        </w:rPr>
        <w:t>向上层隐藏任何异常（该层抛出的异常几乎都是系统异常）。</w:t>
      </w:r>
    </w:p>
    <w:p w:rsidR="00065FB5" w:rsidRPr="00455816" w:rsidRDefault="00065FB5" w:rsidP="00065FB5">
      <w:pPr>
        <w:wordWrap w:val="0"/>
        <w:rPr>
          <w:rFonts w:cstheme="minorEastAsia"/>
          <w:sz w:val="24"/>
        </w:rPr>
      </w:pPr>
    </w:p>
    <w:p w:rsidR="00065FB5" w:rsidRPr="00455816" w:rsidRDefault="00065FB5" w:rsidP="00065FB5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  2</w:t>
      </w:r>
      <w:r w:rsidRPr="00455816">
        <w:rPr>
          <w:rFonts w:cstheme="minorEastAsia"/>
          <w:sz w:val="24"/>
        </w:rPr>
        <w:t>．要明确区分业务执行的结果和系统异常。比如验证用户的合法性，如果对应的用户</w:t>
      </w:r>
      <w:r w:rsidRPr="00455816">
        <w:rPr>
          <w:rFonts w:cstheme="minorEastAsia"/>
          <w:sz w:val="24"/>
        </w:rPr>
        <w:t>ID</w:t>
      </w:r>
      <w:r w:rsidRPr="00455816">
        <w:rPr>
          <w:rFonts w:cstheme="minorEastAsia"/>
          <w:sz w:val="24"/>
        </w:rPr>
        <w:t>不存在，不应该抛出异常，而是返回（或通过</w:t>
      </w:r>
      <w:r w:rsidRPr="00455816">
        <w:rPr>
          <w:rFonts w:cstheme="minorEastAsia"/>
          <w:sz w:val="24"/>
        </w:rPr>
        <w:t>out</w:t>
      </w:r>
      <w:r w:rsidRPr="00455816">
        <w:rPr>
          <w:rFonts w:cstheme="minorEastAsia"/>
          <w:sz w:val="24"/>
        </w:rPr>
        <w:t>参数）一个表示验证</w:t>
      </w:r>
      <w:r w:rsidRPr="00455816">
        <w:rPr>
          <w:rFonts w:cstheme="minorEastAsia"/>
          <w:sz w:val="24"/>
        </w:rPr>
        <w:t xml:space="preserve"> </w:t>
      </w:r>
      <w:r w:rsidRPr="00455816">
        <w:rPr>
          <w:rFonts w:cstheme="minorEastAsia"/>
          <w:sz w:val="24"/>
        </w:rPr>
        <w:t>结果的枚举值，这属于业务执行的结果。但是，如果在从数据库中提取用户信息时，数据库连接突然断开，则应该抛出系统异常。</w:t>
      </w:r>
    </w:p>
    <w:p w:rsidR="00065FB5" w:rsidRPr="00455816" w:rsidRDefault="00065FB5" w:rsidP="00065FB5">
      <w:pPr>
        <w:wordWrap w:val="0"/>
        <w:rPr>
          <w:rFonts w:cstheme="minorEastAsia"/>
          <w:sz w:val="24"/>
        </w:rPr>
      </w:pPr>
    </w:p>
    <w:p w:rsidR="00065FB5" w:rsidRPr="00455816" w:rsidRDefault="00065FB5" w:rsidP="00065FB5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  3</w:t>
      </w:r>
      <w:r w:rsidRPr="00455816">
        <w:rPr>
          <w:rFonts w:cstheme="minorEastAsia"/>
          <w:sz w:val="24"/>
        </w:rPr>
        <w:t>．在有些情况下，</w:t>
      </w:r>
      <w:r w:rsidRPr="00455816">
        <w:rPr>
          <w:rFonts w:cstheme="minorEastAsia"/>
          <w:sz w:val="24"/>
        </w:rPr>
        <w:t>BL</w:t>
      </w:r>
      <w:r w:rsidRPr="00455816">
        <w:rPr>
          <w:rFonts w:cstheme="minorEastAsia"/>
          <w:sz w:val="24"/>
        </w:rPr>
        <w:t>层应根据业务的需要捕获某些系统异常，并将其转化为业务执行的结果。比如，某个业务要求试探指定的数据库是否可连接，这时</w:t>
      </w:r>
      <w:r w:rsidRPr="00455816">
        <w:rPr>
          <w:rFonts w:cstheme="minorEastAsia"/>
          <w:sz w:val="24"/>
        </w:rPr>
        <w:t>BL</w:t>
      </w:r>
      <w:r w:rsidRPr="00455816">
        <w:rPr>
          <w:rFonts w:cstheme="minorEastAsia"/>
          <w:sz w:val="24"/>
        </w:rPr>
        <w:t>就需要将数据库连接失败的系统异常转换为业务执行的结果。</w:t>
      </w:r>
    </w:p>
    <w:p w:rsidR="00065FB5" w:rsidRPr="00455816" w:rsidRDefault="00065FB5" w:rsidP="00065FB5">
      <w:pPr>
        <w:wordWrap w:val="0"/>
        <w:rPr>
          <w:rFonts w:cstheme="minorEastAsia"/>
          <w:sz w:val="24"/>
        </w:rPr>
      </w:pPr>
    </w:p>
    <w:p w:rsidR="00065FB5" w:rsidRPr="00455816" w:rsidRDefault="00065FB5" w:rsidP="00065FB5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  4</w:t>
      </w:r>
      <w:r w:rsidRPr="00455816">
        <w:rPr>
          <w:rFonts w:cstheme="minorEastAsia"/>
          <w:sz w:val="24"/>
        </w:rPr>
        <w:t>．</w:t>
      </w:r>
      <w:r w:rsidRPr="00455816">
        <w:rPr>
          <w:rFonts w:cstheme="minorEastAsia"/>
          <w:sz w:val="24"/>
        </w:rPr>
        <w:t>UI</w:t>
      </w:r>
      <w:r w:rsidRPr="00455816">
        <w:rPr>
          <w:rFonts w:cstheme="minorEastAsia"/>
          <w:sz w:val="24"/>
        </w:rPr>
        <w:t>层</w:t>
      </w:r>
      <w:r w:rsidRPr="00455816">
        <w:rPr>
          <w:rFonts w:cstheme="minorEastAsia"/>
          <w:sz w:val="24"/>
        </w:rPr>
        <w:t>(</w:t>
      </w:r>
      <w:r w:rsidRPr="00455816">
        <w:rPr>
          <w:rFonts w:cstheme="minorEastAsia"/>
          <w:sz w:val="24"/>
        </w:rPr>
        <w:t>包括</w:t>
      </w:r>
      <w:r w:rsidRPr="00455816">
        <w:rPr>
          <w:rFonts w:cstheme="minorEastAsia"/>
          <w:sz w:val="24"/>
        </w:rPr>
        <w:t>Service</w:t>
      </w:r>
      <w:r w:rsidRPr="00455816">
        <w:rPr>
          <w:rFonts w:cstheme="minorEastAsia"/>
          <w:sz w:val="24"/>
        </w:rPr>
        <w:t>层</w:t>
      </w:r>
      <w:r w:rsidRPr="00455816">
        <w:rPr>
          <w:rFonts w:cstheme="minorEastAsia"/>
          <w:sz w:val="24"/>
        </w:rPr>
        <w:t>)</w:t>
      </w:r>
      <w:r w:rsidRPr="00455816">
        <w:rPr>
          <w:rFonts w:cstheme="minorEastAsia"/>
          <w:sz w:val="24"/>
        </w:rPr>
        <w:t>除了从调用</w:t>
      </w:r>
      <w:r w:rsidRPr="00455816">
        <w:rPr>
          <w:rFonts w:cstheme="minorEastAsia"/>
          <w:sz w:val="24"/>
        </w:rPr>
        <w:t>BL</w:t>
      </w:r>
      <w:r w:rsidRPr="00455816">
        <w:rPr>
          <w:rFonts w:cstheme="minorEastAsia"/>
          <w:sz w:val="24"/>
        </w:rPr>
        <w:t>层的</w:t>
      </w:r>
      <w:r w:rsidRPr="00455816">
        <w:rPr>
          <w:rFonts w:cstheme="minorEastAsia"/>
          <w:sz w:val="24"/>
        </w:rPr>
        <w:t>API</w:t>
      </w:r>
      <w:r w:rsidRPr="00455816">
        <w:rPr>
          <w:rFonts w:cstheme="minorEastAsia"/>
          <w:sz w:val="24"/>
        </w:rPr>
        <w:t>获取的返回值来查看业务的执行结果外，还需要截获所有的系统异常，并将其解释为友好的错误信息呈现给用户。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br w:type="page"/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>附</w:t>
      </w: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>图形界面方案</w:t>
      </w:r>
    </w:p>
    <w:p w:rsidR="00577D23" w:rsidRPr="00455816" w:rsidRDefault="00980DA7">
      <w:pPr>
        <w:numPr>
          <w:ilvl w:val="0"/>
          <w:numId w:val="2"/>
        </w:num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与技术现状说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  </w:t>
      </w:r>
      <w:r w:rsidRPr="00455816">
        <w:rPr>
          <w:rFonts w:cstheme="minorEastAsia"/>
          <w:sz w:val="24"/>
        </w:rPr>
        <w:t>图形界面并不是</w:t>
      </w:r>
      <w:proofErr w:type="spellStart"/>
      <w:r w:rsidRPr="00455816">
        <w:rPr>
          <w:rFonts w:cstheme="minorEastAsia"/>
          <w:sz w:val="24"/>
        </w:rPr>
        <w:t>linux</w:t>
      </w:r>
      <w:proofErr w:type="spellEnd"/>
      <w:r w:rsidRPr="00455816">
        <w:rPr>
          <w:rFonts w:cstheme="minorEastAsia"/>
          <w:sz w:val="24"/>
        </w:rPr>
        <w:t>的一部分，</w:t>
      </w:r>
      <w:proofErr w:type="spellStart"/>
      <w:r w:rsidRPr="00455816">
        <w:rPr>
          <w:rFonts w:cstheme="minorEastAsia"/>
          <w:sz w:val="24"/>
        </w:rPr>
        <w:t>linux</w:t>
      </w:r>
      <w:proofErr w:type="spellEnd"/>
      <w:r w:rsidRPr="00455816">
        <w:rPr>
          <w:rFonts w:cstheme="minorEastAsia"/>
          <w:sz w:val="24"/>
        </w:rPr>
        <w:t>只是一个基于命令行的操作系统。在</w:t>
      </w:r>
      <w:r w:rsidRPr="00455816">
        <w:rPr>
          <w:rFonts w:cstheme="minorEastAsia"/>
          <w:sz w:val="24"/>
        </w:rPr>
        <w:t>Linux</w:t>
      </w:r>
      <w:r w:rsidRPr="00455816">
        <w:rPr>
          <w:rFonts w:cstheme="minorEastAsia"/>
          <w:sz w:val="24"/>
        </w:rPr>
        <w:t>下常用的</w:t>
      </w:r>
      <w:r w:rsidRPr="00455816">
        <w:rPr>
          <w:rFonts w:cstheme="minorEastAsia"/>
          <w:sz w:val="24"/>
        </w:rPr>
        <w:t>图形界面库</w:t>
      </w:r>
      <w:r w:rsidRPr="00455816">
        <w:rPr>
          <w:rFonts w:cstheme="minorEastAsia"/>
          <w:sz w:val="24"/>
        </w:rPr>
        <w:t>有</w:t>
      </w:r>
      <w:r w:rsidRPr="00455816">
        <w:rPr>
          <w:rFonts w:cstheme="minorEastAsia"/>
          <w:sz w:val="24"/>
        </w:rPr>
        <w:t>GTK</w:t>
      </w:r>
      <w:r w:rsidRPr="00455816">
        <w:rPr>
          <w:rFonts w:cstheme="minorEastAsia"/>
          <w:sz w:val="24"/>
        </w:rPr>
        <w:t>和</w:t>
      </w:r>
      <w:r w:rsidRPr="00455816">
        <w:rPr>
          <w:rFonts w:cstheme="minorEastAsia"/>
          <w:sz w:val="24"/>
        </w:rPr>
        <w:t>QT</w:t>
      </w:r>
      <w:r w:rsidRPr="00455816">
        <w:rPr>
          <w:rFonts w:cstheme="minorEastAsia"/>
          <w:sz w:val="24"/>
        </w:rPr>
        <w:t>。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目前我们使用的</w:t>
      </w:r>
      <w:r w:rsidRPr="00455816">
        <w:rPr>
          <w:rFonts w:cstheme="minorEastAsia"/>
          <w:sz w:val="24"/>
        </w:rPr>
        <w:t>LCL</w:t>
      </w:r>
      <w:r w:rsidRPr="00455816">
        <w:rPr>
          <w:rFonts w:cstheme="minorEastAsia"/>
          <w:sz w:val="24"/>
        </w:rPr>
        <w:t>在</w:t>
      </w:r>
      <w:r w:rsidRPr="00455816">
        <w:rPr>
          <w:rFonts w:cstheme="minorEastAsia"/>
          <w:sz w:val="24"/>
        </w:rPr>
        <w:t>Linux</w:t>
      </w:r>
      <w:r w:rsidRPr="00455816">
        <w:rPr>
          <w:rFonts w:cstheme="minorEastAsia"/>
          <w:sz w:val="24"/>
        </w:rPr>
        <w:t>下是采用</w:t>
      </w:r>
      <w:r w:rsidRPr="00455816">
        <w:rPr>
          <w:rFonts w:cstheme="minorEastAsia"/>
          <w:sz w:val="24"/>
        </w:rPr>
        <w:t>GTK</w:t>
      </w:r>
      <w:r w:rsidRPr="00455816">
        <w:rPr>
          <w:rFonts w:cstheme="minorEastAsia"/>
          <w:sz w:val="24"/>
        </w:rPr>
        <w:t>的，而</w:t>
      </w:r>
      <w:r w:rsidRPr="00455816">
        <w:rPr>
          <w:rFonts w:cstheme="minorEastAsia"/>
          <w:sz w:val="24"/>
        </w:rPr>
        <w:t>Windows</w:t>
      </w:r>
      <w:r w:rsidRPr="00455816">
        <w:rPr>
          <w:rFonts w:cstheme="minorEastAsia"/>
          <w:sz w:val="24"/>
        </w:rPr>
        <w:t>下并没有采用</w:t>
      </w:r>
      <w:r w:rsidRPr="00455816">
        <w:rPr>
          <w:rFonts w:cstheme="minorEastAsia"/>
          <w:sz w:val="24"/>
        </w:rPr>
        <w:t>GTK</w:t>
      </w:r>
      <w:r w:rsidRPr="00455816">
        <w:rPr>
          <w:rFonts w:cstheme="minorEastAsia"/>
          <w:sz w:val="24"/>
        </w:rPr>
        <w:t>而是直接用的</w:t>
      </w:r>
      <w:r w:rsidRPr="00455816">
        <w:rPr>
          <w:rFonts w:cstheme="minorEastAsia"/>
          <w:sz w:val="24"/>
        </w:rPr>
        <w:t>Windows</w:t>
      </w:r>
      <w:r w:rsidRPr="00455816">
        <w:rPr>
          <w:rFonts w:cstheme="minorEastAsia"/>
          <w:sz w:val="24"/>
        </w:rPr>
        <w:t>的</w:t>
      </w:r>
      <w:r w:rsidRPr="00455816">
        <w:rPr>
          <w:rFonts w:cstheme="minorEastAsia"/>
          <w:sz w:val="24"/>
        </w:rPr>
        <w:t>API</w:t>
      </w:r>
      <w:r w:rsidRPr="00455816">
        <w:rPr>
          <w:rFonts w:cstheme="minorEastAsia"/>
          <w:sz w:val="24"/>
        </w:rPr>
        <w:t>。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主程序创建一个窗体，在库中增加需要的组件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直接在库中创建窗体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作为编译型语言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在编译时将窗体文件解析成相应信息放入类型信息中，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动态创建的控件类，只能是已注册的类型。而在不同库中的类型是无法获知的，尽管它们的内存结构可能一致。</w:t>
      </w:r>
      <w:r w:rsidRPr="00455816">
        <w:rPr>
          <w:rFonts w:cstheme="minorEastAsia"/>
          <w:sz w:val="24"/>
        </w:rPr>
        <w:t xml:space="preserve"> 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也就是第一个</w:t>
      </w:r>
      <w:r w:rsidRPr="00455816">
        <w:rPr>
          <w:rFonts w:cstheme="minorEastAsia"/>
          <w:sz w:val="24"/>
        </w:rPr>
        <w:t>LCL</w:t>
      </w:r>
      <w:r w:rsidRPr="00455816">
        <w:rPr>
          <w:rFonts w:cstheme="minorEastAsia"/>
          <w:sz w:val="24"/>
        </w:rPr>
        <w:t>都是单独管理，无法实现模态窗口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当然你可以有你自己更好的解决方案，但要符合</w:t>
      </w:r>
      <w:proofErr w:type="gramStart"/>
      <w:r w:rsidRPr="00455816">
        <w:rPr>
          <w:rFonts w:cstheme="minorEastAsia"/>
          <w:sz w:val="24"/>
        </w:rPr>
        <w:t>一</w:t>
      </w:r>
      <w:proofErr w:type="gramEnd"/>
      <w:r w:rsidRPr="00455816">
        <w:rPr>
          <w:rFonts w:cstheme="minorEastAsia"/>
          <w:sz w:val="24"/>
        </w:rPr>
        <w:t>原则：</w:t>
      </w:r>
      <w:r w:rsidRPr="00455816">
        <w:rPr>
          <w:rFonts w:cstheme="minorEastAsia"/>
          <w:sz w:val="24"/>
        </w:rPr>
        <w:t>“</w:t>
      </w:r>
      <w:r w:rsidRPr="00455816">
        <w:rPr>
          <w:rFonts w:cstheme="minorEastAsia"/>
          <w:sz w:val="24"/>
        </w:rPr>
        <w:t>不要影响别人，也</w:t>
      </w:r>
      <w:proofErr w:type="gramStart"/>
      <w:r w:rsidRPr="00455816">
        <w:rPr>
          <w:rFonts w:cstheme="minorEastAsia"/>
          <w:sz w:val="24"/>
        </w:rPr>
        <w:t>不</w:t>
      </w:r>
      <w:proofErr w:type="gramEnd"/>
      <w:r w:rsidRPr="00455816">
        <w:rPr>
          <w:rFonts w:cstheme="minorEastAsia"/>
          <w:sz w:val="24"/>
        </w:rPr>
        <w:t>要人来管理你</w:t>
      </w:r>
      <w:r w:rsidRPr="00455816">
        <w:rPr>
          <w:rFonts w:cstheme="minorEastAsia"/>
          <w:sz w:val="24"/>
        </w:rPr>
        <w:t>”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>常见问答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br w:type="page"/>
      </w: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lastRenderedPageBreak/>
        <w:t>参考文献</w:t>
      </w:r>
    </w:p>
    <w:p w:rsidR="00577D23" w:rsidRPr="00455816" w:rsidRDefault="00980DA7">
      <w:pPr>
        <w:wordWrap w:val="0"/>
        <w:jc w:val="left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[1] </w:t>
      </w:r>
      <w:r w:rsidRPr="00455816">
        <w:rPr>
          <w:rFonts w:cstheme="minorEastAsia"/>
          <w:sz w:val="24"/>
        </w:rPr>
        <w:t>泊川．面向接口编程优缺点</w:t>
      </w:r>
      <w:r w:rsidRPr="00455816">
        <w:rPr>
          <w:rFonts w:cstheme="minorEastAsia"/>
          <w:sz w:val="24"/>
        </w:rPr>
        <w:t>[EB/OL]</w:t>
      </w:r>
      <w:r w:rsidRPr="00455816">
        <w:rPr>
          <w:rFonts w:cstheme="minorEastAsia"/>
          <w:sz w:val="24"/>
        </w:rPr>
        <w:t>．</w:t>
      </w:r>
      <w:r w:rsidRPr="00455816">
        <w:rPr>
          <w:rFonts w:cstheme="minorEastAsia"/>
          <w:sz w:val="24"/>
        </w:rPr>
        <w:t>https://blog.csdn.net/wantken/article/details/31763669</w:t>
      </w:r>
      <w:r w:rsidRPr="00455816">
        <w:rPr>
          <w:rFonts w:cstheme="minorEastAsia"/>
          <w:sz w:val="24"/>
        </w:rPr>
        <w:t>，</w:t>
      </w:r>
      <w:r w:rsidRPr="00455816">
        <w:rPr>
          <w:rFonts w:cstheme="minorEastAsia"/>
          <w:sz w:val="24"/>
        </w:rPr>
        <w:t>2018-10-27</w:t>
      </w:r>
      <w:r w:rsidRPr="00455816">
        <w:rPr>
          <w:rFonts w:cstheme="minorEastAsia"/>
          <w:sz w:val="24"/>
        </w:rPr>
        <w:t>．</w:t>
      </w:r>
    </w:p>
    <w:p w:rsidR="00577D23" w:rsidRPr="00455816" w:rsidRDefault="00980DA7">
      <w:pPr>
        <w:wordWrap w:val="0"/>
        <w:jc w:val="left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[1] </w:t>
      </w:r>
      <w:r w:rsidRPr="00455816">
        <w:rPr>
          <w:rFonts w:cstheme="minorEastAsia"/>
          <w:sz w:val="24"/>
        </w:rPr>
        <w:t>有梦就能实现</w:t>
      </w:r>
      <w:r w:rsidRPr="00455816">
        <w:rPr>
          <w:rFonts w:cstheme="minorEastAsia"/>
          <w:sz w:val="24"/>
        </w:rPr>
        <w:t>．</w:t>
      </w:r>
      <w:r w:rsidRPr="00455816">
        <w:rPr>
          <w:rFonts w:cstheme="minorEastAsia"/>
          <w:sz w:val="24"/>
        </w:rPr>
        <w:t>软件各种架构图收集</w:t>
      </w:r>
      <w:r w:rsidRPr="00455816">
        <w:rPr>
          <w:rFonts w:cstheme="minorEastAsia"/>
          <w:sz w:val="24"/>
        </w:rPr>
        <w:t>[EB/OL]</w:t>
      </w:r>
      <w:r w:rsidRPr="00455816">
        <w:rPr>
          <w:rFonts w:cstheme="minorEastAsia"/>
          <w:sz w:val="24"/>
        </w:rPr>
        <w:t>．</w:t>
      </w:r>
      <w:r w:rsidRPr="00455816">
        <w:rPr>
          <w:rFonts w:cstheme="minorEastAsia"/>
          <w:sz w:val="24"/>
        </w:rPr>
        <w:t>https://www.cnblogs.com/firstdream/p/7145481.html</w:t>
      </w:r>
      <w:r w:rsidRPr="00455816">
        <w:rPr>
          <w:rFonts w:cstheme="minorEastAsia"/>
          <w:sz w:val="24"/>
        </w:rPr>
        <w:t>，</w:t>
      </w:r>
      <w:r w:rsidRPr="00455816">
        <w:rPr>
          <w:rFonts w:cstheme="minorEastAsia"/>
          <w:sz w:val="24"/>
        </w:rPr>
        <w:t>2018-10-27</w:t>
      </w:r>
      <w:r w:rsidRPr="00455816">
        <w:rPr>
          <w:rFonts w:cstheme="minorEastAsia"/>
          <w:sz w:val="24"/>
        </w:rPr>
        <w:t>．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 xml:space="preserve">[2] </w:t>
      </w:r>
      <w:proofErr w:type="gramStart"/>
      <w:r w:rsidRPr="00455816">
        <w:rPr>
          <w:rFonts w:cstheme="minorEastAsia"/>
          <w:sz w:val="24"/>
        </w:rPr>
        <w:t>刘腾红</w:t>
      </w:r>
      <w:proofErr w:type="gramEnd"/>
      <w:r w:rsidRPr="00455816">
        <w:rPr>
          <w:rFonts w:cstheme="minorEastAsia"/>
          <w:sz w:val="24"/>
        </w:rPr>
        <w:t>，刘婧珏．信息系统分析与设计</w:t>
      </w:r>
      <w:r w:rsidRPr="00455816">
        <w:rPr>
          <w:rFonts w:cstheme="minorEastAsia"/>
          <w:sz w:val="24"/>
        </w:rPr>
        <w:t>[M]</w:t>
      </w:r>
      <w:r w:rsidRPr="00455816">
        <w:rPr>
          <w:rFonts w:cstheme="minorEastAsia"/>
          <w:sz w:val="24"/>
        </w:rPr>
        <w:t>．</w:t>
      </w:r>
      <w:r w:rsidRPr="00455816">
        <w:rPr>
          <w:rFonts w:cstheme="minorEastAsia"/>
          <w:sz w:val="24"/>
        </w:rPr>
        <w:t>北京</w:t>
      </w:r>
      <w:r w:rsidRPr="00455816">
        <w:rPr>
          <w:rFonts w:cstheme="minorEastAsia"/>
          <w:sz w:val="24"/>
        </w:rPr>
        <w:t>:</w:t>
      </w:r>
      <w:r w:rsidRPr="00455816">
        <w:rPr>
          <w:rFonts w:cstheme="minorEastAsia"/>
          <w:sz w:val="24"/>
        </w:rPr>
        <w:t>清华大学</w:t>
      </w:r>
      <w:r w:rsidRPr="00455816">
        <w:rPr>
          <w:rFonts w:cstheme="minorEastAsia"/>
          <w:sz w:val="24"/>
        </w:rPr>
        <w:t>出版社，</w:t>
      </w:r>
      <w:r w:rsidRPr="00455816">
        <w:rPr>
          <w:rFonts w:cstheme="minorEastAsia"/>
          <w:sz w:val="24"/>
        </w:rPr>
        <w:t>20</w:t>
      </w:r>
      <w:r w:rsidRPr="00455816">
        <w:rPr>
          <w:rFonts w:cstheme="minorEastAsia"/>
          <w:sz w:val="24"/>
        </w:rPr>
        <w:t>10</w:t>
      </w:r>
      <w:r w:rsidRPr="00455816">
        <w:rPr>
          <w:rFonts w:cstheme="minorEastAsia"/>
          <w:sz w:val="24"/>
        </w:rPr>
        <w:t>.</w:t>
      </w:r>
      <w:r w:rsidRPr="00455816">
        <w:rPr>
          <w:rFonts w:cstheme="minorEastAsia"/>
          <w:sz w:val="24"/>
        </w:rPr>
        <w:t>9</w:t>
      </w:r>
      <w:r w:rsidRPr="00455816">
        <w:rPr>
          <w:rFonts w:cstheme="minorEastAsia"/>
          <w:sz w:val="24"/>
        </w:rPr>
        <w:t>．</w:t>
      </w:r>
    </w:p>
    <w:p w:rsidR="00577D23" w:rsidRPr="00455816" w:rsidRDefault="00577D23">
      <w:pPr>
        <w:wordWrap w:val="0"/>
        <w:rPr>
          <w:rFonts w:cstheme="minorEastAsia"/>
          <w:sz w:val="24"/>
        </w:rPr>
      </w:pPr>
    </w:p>
    <w:p w:rsidR="00577D23" w:rsidRPr="00455816" w:rsidRDefault="00980DA7">
      <w:pPr>
        <w:wordWrap w:val="0"/>
        <w:rPr>
          <w:rFonts w:cstheme="minorEastAsia"/>
          <w:color w:val="FF0000"/>
          <w:sz w:val="24"/>
        </w:rPr>
      </w:pPr>
      <w:r w:rsidRPr="00455816">
        <w:rPr>
          <w:rFonts w:cstheme="minorEastAsia"/>
          <w:color w:val="FF0000"/>
          <w:sz w:val="24"/>
        </w:rPr>
        <w:t>法律声明</w:t>
      </w:r>
    </w:p>
    <w:p w:rsidR="00577D23" w:rsidRPr="00455816" w:rsidRDefault="00980DA7">
      <w:pPr>
        <w:wordWrap w:val="0"/>
        <w:rPr>
          <w:rFonts w:cstheme="minorEastAsia"/>
          <w:sz w:val="24"/>
        </w:rPr>
      </w:pPr>
      <w:r w:rsidRPr="00455816">
        <w:rPr>
          <w:rFonts w:cstheme="minorEastAsia"/>
          <w:sz w:val="24"/>
        </w:rPr>
        <w:t>本手册是依据《阿里巴巴</w:t>
      </w:r>
      <w:r w:rsidRPr="00455816">
        <w:rPr>
          <w:rFonts w:cstheme="minorEastAsia"/>
          <w:sz w:val="24"/>
        </w:rPr>
        <w:t xml:space="preserve"> Java </w:t>
      </w:r>
      <w:r w:rsidRPr="00455816">
        <w:rPr>
          <w:rFonts w:cstheme="minorEastAsia"/>
          <w:sz w:val="24"/>
        </w:rPr>
        <w:t>开发手册》进行适应性改编的，阿里巴巴集团仅授权供大家交流、学习及研究使用，禁止用于商业用途。所以使用本手册亦当遵守上述规定，违者责任自负。</w:t>
      </w:r>
      <w:r w:rsidRPr="00455816">
        <w:rPr>
          <w:rFonts w:cstheme="minorEastAsia"/>
          <w:sz w:val="24"/>
        </w:rPr>
        <w:t xml:space="preserve"> </w:t>
      </w:r>
    </w:p>
    <w:sectPr w:rsidR="00577D23" w:rsidRPr="00455816"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0DA7" w:rsidRDefault="00980DA7">
      <w:r>
        <w:separator/>
      </w:r>
    </w:p>
  </w:endnote>
  <w:endnote w:type="continuationSeparator" w:id="0">
    <w:p w:rsidR="00980DA7" w:rsidRDefault="00980D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77D23" w:rsidRDefault="00980DA7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AEFD06A" wp14:editId="3D1B55F0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577D23" w:rsidRDefault="00980DA7">
                          <w:pPr>
                            <w:pStyle w:val="a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3062AE">
                            <w:rPr>
                              <w:noProof/>
                            </w:rPr>
                            <w:t>12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" filled="f" stroked="f" strokeweight=".5pt">
              <v:textbox style="mso-fit-shape-to-text:t" inset="0,0,0,0">
                <w:txbxContent>
                  <w:p w:rsidR="00577D23" w:rsidRDefault="00980DA7">
                    <w:pPr>
                      <w:pStyle w:val="a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3062AE">
                      <w:rPr>
                        <w:noProof/>
                      </w:rPr>
                      <w:t>12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0DA7" w:rsidRDefault="00980DA7">
      <w:r>
        <w:separator/>
      </w:r>
    </w:p>
  </w:footnote>
  <w:footnote w:type="continuationSeparator" w:id="0">
    <w:p w:rsidR="00980DA7" w:rsidRDefault="00980DA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6957A41"/>
    <w:multiLevelType w:val="singleLevel"/>
    <w:tmpl w:val="36957A41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3DA211D5"/>
    <w:multiLevelType w:val="singleLevel"/>
    <w:tmpl w:val="3DA211D5"/>
    <w:lvl w:ilvl="0">
      <w:start w:val="1"/>
      <w:numFmt w:val="lowerLetter"/>
      <w:suff w:val="nothing"/>
      <w:lvlText w:val="%1）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77D23"/>
    <w:rsid w:val="00011F65"/>
    <w:rsid w:val="000265A3"/>
    <w:rsid w:val="00054A49"/>
    <w:rsid w:val="00065FB5"/>
    <w:rsid w:val="000F517B"/>
    <w:rsid w:val="0010486B"/>
    <w:rsid w:val="00145461"/>
    <w:rsid w:val="0017000B"/>
    <w:rsid w:val="001B5FAA"/>
    <w:rsid w:val="0023321F"/>
    <w:rsid w:val="00262B75"/>
    <w:rsid w:val="002D47FE"/>
    <w:rsid w:val="003062AE"/>
    <w:rsid w:val="00311522"/>
    <w:rsid w:val="003308DA"/>
    <w:rsid w:val="00363E65"/>
    <w:rsid w:val="003D7360"/>
    <w:rsid w:val="00455816"/>
    <w:rsid w:val="0045691B"/>
    <w:rsid w:val="00480AD7"/>
    <w:rsid w:val="004873EE"/>
    <w:rsid w:val="005129F8"/>
    <w:rsid w:val="0051303C"/>
    <w:rsid w:val="00526AF6"/>
    <w:rsid w:val="00577D23"/>
    <w:rsid w:val="005A6731"/>
    <w:rsid w:val="005C4D40"/>
    <w:rsid w:val="0062138F"/>
    <w:rsid w:val="006841A2"/>
    <w:rsid w:val="00694EE6"/>
    <w:rsid w:val="006A5DEA"/>
    <w:rsid w:val="006A6952"/>
    <w:rsid w:val="006E5FD8"/>
    <w:rsid w:val="007254AF"/>
    <w:rsid w:val="00736526"/>
    <w:rsid w:val="00787E2A"/>
    <w:rsid w:val="00791589"/>
    <w:rsid w:val="007C7C98"/>
    <w:rsid w:val="00923CB0"/>
    <w:rsid w:val="00980DA7"/>
    <w:rsid w:val="00A21294"/>
    <w:rsid w:val="00A35689"/>
    <w:rsid w:val="00A44CAD"/>
    <w:rsid w:val="00A640D6"/>
    <w:rsid w:val="00AD64AF"/>
    <w:rsid w:val="00B173E3"/>
    <w:rsid w:val="00B24980"/>
    <w:rsid w:val="00B3518D"/>
    <w:rsid w:val="00B6303A"/>
    <w:rsid w:val="00B94B1C"/>
    <w:rsid w:val="00BA27BD"/>
    <w:rsid w:val="00BE4337"/>
    <w:rsid w:val="00BE69AC"/>
    <w:rsid w:val="00C53EE2"/>
    <w:rsid w:val="00C829FE"/>
    <w:rsid w:val="00C94830"/>
    <w:rsid w:val="00CA0178"/>
    <w:rsid w:val="00D24FF8"/>
    <w:rsid w:val="00D33198"/>
    <w:rsid w:val="00D54354"/>
    <w:rsid w:val="00E45BA6"/>
    <w:rsid w:val="00EA1588"/>
    <w:rsid w:val="00ED51A3"/>
    <w:rsid w:val="00EE5F3B"/>
    <w:rsid w:val="00F713A7"/>
    <w:rsid w:val="00F863E6"/>
    <w:rsid w:val="00FA7FF3"/>
    <w:rsid w:val="00FB6AFE"/>
    <w:rsid w:val="01262074"/>
    <w:rsid w:val="01451162"/>
    <w:rsid w:val="01583EF9"/>
    <w:rsid w:val="01A07FA6"/>
    <w:rsid w:val="01FD5633"/>
    <w:rsid w:val="021B1BD8"/>
    <w:rsid w:val="021E11D3"/>
    <w:rsid w:val="02A04374"/>
    <w:rsid w:val="02F74C49"/>
    <w:rsid w:val="0319473F"/>
    <w:rsid w:val="03441C5A"/>
    <w:rsid w:val="03DE5A5A"/>
    <w:rsid w:val="042149F2"/>
    <w:rsid w:val="048F7CF9"/>
    <w:rsid w:val="04F92FBA"/>
    <w:rsid w:val="05656587"/>
    <w:rsid w:val="05D6577C"/>
    <w:rsid w:val="06244B48"/>
    <w:rsid w:val="062C727A"/>
    <w:rsid w:val="064453CB"/>
    <w:rsid w:val="06DF5D41"/>
    <w:rsid w:val="0700003A"/>
    <w:rsid w:val="07006F1D"/>
    <w:rsid w:val="072E59F4"/>
    <w:rsid w:val="073A4DD8"/>
    <w:rsid w:val="07541C13"/>
    <w:rsid w:val="0759762D"/>
    <w:rsid w:val="075E74E4"/>
    <w:rsid w:val="076E2D5D"/>
    <w:rsid w:val="077216A8"/>
    <w:rsid w:val="07A54672"/>
    <w:rsid w:val="07AC217F"/>
    <w:rsid w:val="07CE7E33"/>
    <w:rsid w:val="08135C04"/>
    <w:rsid w:val="0837671C"/>
    <w:rsid w:val="08913DB7"/>
    <w:rsid w:val="089E07EB"/>
    <w:rsid w:val="08E42EE1"/>
    <w:rsid w:val="092E0997"/>
    <w:rsid w:val="0A803AD9"/>
    <w:rsid w:val="0B2708CF"/>
    <w:rsid w:val="0B976A26"/>
    <w:rsid w:val="0BAE3B69"/>
    <w:rsid w:val="0BC8601E"/>
    <w:rsid w:val="0CA278EB"/>
    <w:rsid w:val="0CAA4629"/>
    <w:rsid w:val="0D0C6F1C"/>
    <w:rsid w:val="0D4811E0"/>
    <w:rsid w:val="0D696172"/>
    <w:rsid w:val="0DAC704D"/>
    <w:rsid w:val="0E6C5A30"/>
    <w:rsid w:val="0E7D22E7"/>
    <w:rsid w:val="0EA16F4C"/>
    <w:rsid w:val="0EC34F9F"/>
    <w:rsid w:val="0F1637C0"/>
    <w:rsid w:val="0F595355"/>
    <w:rsid w:val="0FAD4637"/>
    <w:rsid w:val="0FE22ABB"/>
    <w:rsid w:val="10B66EAB"/>
    <w:rsid w:val="11F63AD9"/>
    <w:rsid w:val="124F07D8"/>
    <w:rsid w:val="128C6FF1"/>
    <w:rsid w:val="12D23908"/>
    <w:rsid w:val="131F7DC5"/>
    <w:rsid w:val="136F0A8B"/>
    <w:rsid w:val="13974B99"/>
    <w:rsid w:val="142264C0"/>
    <w:rsid w:val="14DD253A"/>
    <w:rsid w:val="156C1C01"/>
    <w:rsid w:val="15C92E84"/>
    <w:rsid w:val="15D70A65"/>
    <w:rsid w:val="16590D74"/>
    <w:rsid w:val="16D02663"/>
    <w:rsid w:val="17534F07"/>
    <w:rsid w:val="176E0CA4"/>
    <w:rsid w:val="17CE1BA5"/>
    <w:rsid w:val="18482B30"/>
    <w:rsid w:val="18942DAC"/>
    <w:rsid w:val="196631AD"/>
    <w:rsid w:val="19833E76"/>
    <w:rsid w:val="19917B94"/>
    <w:rsid w:val="19B00E2C"/>
    <w:rsid w:val="1A7E0077"/>
    <w:rsid w:val="1A863AD8"/>
    <w:rsid w:val="1AA56062"/>
    <w:rsid w:val="1ABE1876"/>
    <w:rsid w:val="1AC344DF"/>
    <w:rsid w:val="1B7857AB"/>
    <w:rsid w:val="1C207613"/>
    <w:rsid w:val="1C2D64F1"/>
    <w:rsid w:val="1D617663"/>
    <w:rsid w:val="1D726531"/>
    <w:rsid w:val="1D993BB3"/>
    <w:rsid w:val="1DFD5F8B"/>
    <w:rsid w:val="1E700014"/>
    <w:rsid w:val="1EB249A8"/>
    <w:rsid w:val="1ED05FAF"/>
    <w:rsid w:val="1EF74C31"/>
    <w:rsid w:val="1F1A64D4"/>
    <w:rsid w:val="1F707A57"/>
    <w:rsid w:val="2008362C"/>
    <w:rsid w:val="201D6D93"/>
    <w:rsid w:val="212A2A9F"/>
    <w:rsid w:val="2130267B"/>
    <w:rsid w:val="21D22374"/>
    <w:rsid w:val="220E7991"/>
    <w:rsid w:val="22EC3E4C"/>
    <w:rsid w:val="22F741E3"/>
    <w:rsid w:val="236F28AD"/>
    <w:rsid w:val="23BF3EAD"/>
    <w:rsid w:val="23D7626B"/>
    <w:rsid w:val="24220575"/>
    <w:rsid w:val="247C68F0"/>
    <w:rsid w:val="248D2B2F"/>
    <w:rsid w:val="25BA6A92"/>
    <w:rsid w:val="265943E4"/>
    <w:rsid w:val="26941828"/>
    <w:rsid w:val="26E14B6B"/>
    <w:rsid w:val="27145659"/>
    <w:rsid w:val="271C1D63"/>
    <w:rsid w:val="277F1DA9"/>
    <w:rsid w:val="28036ACB"/>
    <w:rsid w:val="28950E04"/>
    <w:rsid w:val="28E763C8"/>
    <w:rsid w:val="295D332F"/>
    <w:rsid w:val="296C4627"/>
    <w:rsid w:val="296D4401"/>
    <w:rsid w:val="29D16FED"/>
    <w:rsid w:val="29FE4590"/>
    <w:rsid w:val="29FE6153"/>
    <w:rsid w:val="2B526CAD"/>
    <w:rsid w:val="2B7963DC"/>
    <w:rsid w:val="2B9E2B07"/>
    <w:rsid w:val="2C075B20"/>
    <w:rsid w:val="2CB26C1F"/>
    <w:rsid w:val="2E0C33EA"/>
    <w:rsid w:val="2E146D94"/>
    <w:rsid w:val="302E4D02"/>
    <w:rsid w:val="30424ECD"/>
    <w:rsid w:val="30584E12"/>
    <w:rsid w:val="308D6552"/>
    <w:rsid w:val="308D7290"/>
    <w:rsid w:val="31860702"/>
    <w:rsid w:val="318E1E4D"/>
    <w:rsid w:val="31D963CB"/>
    <w:rsid w:val="31FB3507"/>
    <w:rsid w:val="3279796E"/>
    <w:rsid w:val="3293161E"/>
    <w:rsid w:val="32B33B33"/>
    <w:rsid w:val="32D52A66"/>
    <w:rsid w:val="33007821"/>
    <w:rsid w:val="3311712F"/>
    <w:rsid w:val="33392A05"/>
    <w:rsid w:val="33542C5B"/>
    <w:rsid w:val="33E93504"/>
    <w:rsid w:val="34116038"/>
    <w:rsid w:val="34406313"/>
    <w:rsid w:val="346C3794"/>
    <w:rsid w:val="34EA41A9"/>
    <w:rsid w:val="355B3793"/>
    <w:rsid w:val="358150FE"/>
    <w:rsid w:val="365E709B"/>
    <w:rsid w:val="36C76FE7"/>
    <w:rsid w:val="37161837"/>
    <w:rsid w:val="37274229"/>
    <w:rsid w:val="37DE1F1E"/>
    <w:rsid w:val="38111CB5"/>
    <w:rsid w:val="3814370C"/>
    <w:rsid w:val="38A71342"/>
    <w:rsid w:val="38DC2B9E"/>
    <w:rsid w:val="38E803FA"/>
    <w:rsid w:val="390A2226"/>
    <w:rsid w:val="3AB85ECD"/>
    <w:rsid w:val="3AF14444"/>
    <w:rsid w:val="3B005730"/>
    <w:rsid w:val="3BC35843"/>
    <w:rsid w:val="3C620D07"/>
    <w:rsid w:val="3CAA64E1"/>
    <w:rsid w:val="3CCE6082"/>
    <w:rsid w:val="3CEF0A66"/>
    <w:rsid w:val="3D1F146A"/>
    <w:rsid w:val="3D281911"/>
    <w:rsid w:val="3DDA1FF9"/>
    <w:rsid w:val="3EAE5031"/>
    <w:rsid w:val="3ED0395B"/>
    <w:rsid w:val="3EDD7137"/>
    <w:rsid w:val="40D415E9"/>
    <w:rsid w:val="413807E0"/>
    <w:rsid w:val="41867804"/>
    <w:rsid w:val="41A6474A"/>
    <w:rsid w:val="421917E3"/>
    <w:rsid w:val="429249DC"/>
    <w:rsid w:val="42C846D5"/>
    <w:rsid w:val="42DD74EA"/>
    <w:rsid w:val="43130E43"/>
    <w:rsid w:val="43356BF0"/>
    <w:rsid w:val="43613A87"/>
    <w:rsid w:val="43703693"/>
    <w:rsid w:val="438456A3"/>
    <w:rsid w:val="439D6276"/>
    <w:rsid w:val="43AA4B23"/>
    <w:rsid w:val="43B56367"/>
    <w:rsid w:val="43EB7C73"/>
    <w:rsid w:val="43F65FEA"/>
    <w:rsid w:val="44083840"/>
    <w:rsid w:val="448B0563"/>
    <w:rsid w:val="44A3247D"/>
    <w:rsid w:val="44E01EBC"/>
    <w:rsid w:val="44FE7BEE"/>
    <w:rsid w:val="455C6AF9"/>
    <w:rsid w:val="459E6EE1"/>
    <w:rsid w:val="45E73F25"/>
    <w:rsid w:val="46525890"/>
    <w:rsid w:val="468B26CD"/>
    <w:rsid w:val="476A2D0A"/>
    <w:rsid w:val="4802244F"/>
    <w:rsid w:val="486C41DB"/>
    <w:rsid w:val="48A54594"/>
    <w:rsid w:val="492B5C11"/>
    <w:rsid w:val="492F70D4"/>
    <w:rsid w:val="49AA77D9"/>
    <w:rsid w:val="49B33F2A"/>
    <w:rsid w:val="49E07A1F"/>
    <w:rsid w:val="4ADD6061"/>
    <w:rsid w:val="4AF84B7E"/>
    <w:rsid w:val="4BF44B87"/>
    <w:rsid w:val="4BF81B52"/>
    <w:rsid w:val="4BFC1E35"/>
    <w:rsid w:val="4C215D86"/>
    <w:rsid w:val="4C561CD5"/>
    <w:rsid w:val="4C6C24B8"/>
    <w:rsid w:val="4CB65B8F"/>
    <w:rsid w:val="4CD56308"/>
    <w:rsid w:val="4CF254E8"/>
    <w:rsid w:val="4DCF7AAF"/>
    <w:rsid w:val="4E3304B7"/>
    <w:rsid w:val="4E630585"/>
    <w:rsid w:val="4FF56E07"/>
    <w:rsid w:val="4FF97EE2"/>
    <w:rsid w:val="4FFD3199"/>
    <w:rsid w:val="501051C8"/>
    <w:rsid w:val="50137F87"/>
    <w:rsid w:val="502D0316"/>
    <w:rsid w:val="50666E00"/>
    <w:rsid w:val="5081360E"/>
    <w:rsid w:val="511B3E4A"/>
    <w:rsid w:val="51875F1A"/>
    <w:rsid w:val="52360959"/>
    <w:rsid w:val="523A69C3"/>
    <w:rsid w:val="52480618"/>
    <w:rsid w:val="52704EB6"/>
    <w:rsid w:val="544E1AB3"/>
    <w:rsid w:val="545216FA"/>
    <w:rsid w:val="547163D9"/>
    <w:rsid w:val="55424D9D"/>
    <w:rsid w:val="555013C3"/>
    <w:rsid w:val="55510E8E"/>
    <w:rsid w:val="55725E08"/>
    <w:rsid w:val="55C17E73"/>
    <w:rsid w:val="55D50145"/>
    <w:rsid w:val="56342D60"/>
    <w:rsid w:val="568806BA"/>
    <w:rsid w:val="56957A3E"/>
    <w:rsid w:val="56E97931"/>
    <w:rsid w:val="57323368"/>
    <w:rsid w:val="576F0F73"/>
    <w:rsid w:val="57721823"/>
    <w:rsid w:val="57A719DD"/>
    <w:rsid w:val="58007D8E"/>
    <w:rsid w:val="584456C7"/>
    <w:rsid w:val="58461609"/>
    <w:rsid w:val="59574D27"/>
    <w:rsid w:val="597B15EB"/>
    <w:rsid w:val="598C17EF"/>
    <w:rsid w:val="5A260FBC"/>
    <w:rsid w:val="5B2A424B"/>
    <w:rsid w:val="5B8648C7"/>
    <w:rsid w:val="5B904502"/>
    <w:rsid w:val="5C0626CA"/>
    <w:rsid w:val="5C2A3EEC"/>
    <w:rsid w:val="5CAE0BFE"/>
    <w:rsid w:val="5D4B037B"/>
    <w:rsid w:val="5D570A30"/>
    <w:rsid w:val="5E0F4728"/>
    <w:rsid w:val="5E52597D"/>
    <w:rsid w:val="5EB00C03"/>
    <w:rsid w:val="5F257194"/>
    <w:rsid w:val="60202FA2"/>
    <w:rsid w:val="602C4D3B"/>
    <w:rsid w:val="60671BCA"/>
    <w:rsid w:val="607967FB"/>
    <w:rsid w:val="60C213BA"/>
    <w:rsid w:val="60E60C8D"/>
    <w:rsid w:val="61561BB9"/>
    <w:rsid w:val="6195097A"/>
    <w:rsid w:val="61A746C8"/>
    <w:rsid w:val="61B261D6"/>
    <w:rsid w:val="61B41794"/>
    <w:rsid w:val="620E2AD0"/>
    <w:rsid w:val="62520A09"/>
    <w:rsid w:val="6305431A"/>
    <w:rsid w:val="6317263F"/>
    <w:rsid w:val="63793E17"/>
    <w:rsid w:val="641F6465"/>
    <w:rsid w:val="65965E8A"/>
    <w:rsid w:val="659D7179"/>
    <w:rsid w:val="65BB1F1F"/>
    <w:rsid w:val="6651614D"/>
    <w:rsid w:val="66803B0F"/>
    <w:rsid w:val="66863286"/>
    <w:rsid w:val="67350F21"/>
    <w:rsid w:val="680F6B2C"/>
    <w:rsid w:val="68321F71"/>
    <w:rsid w:val="686B497F"/>
    <w:rsid w:val="687A6118"/>
    <w:rsid w:val="69421411"/>
    <w:rsid w:val="69C4542C"/>
    <w:rsid w:val="6A19635B"/>
    <w:rsid w:val="6A4A7CC0"/>
    <w:rsid w:val="6AC77710"/>
    <w:rsid w:val="6AF4089B"/>
    <w:rsid w:val="6B573245"/>
    <w:rsid w:val="6C7121D3"/>
    <w:rsid w:val="6C775A2E"/>
    <w:rsid w:val="6CE9702E"/>
    <w:rsid w:val="6CFE0E5D"/>
    <w:rsid w:val="6E54588F"/>
    <w:rsid w:val="6EBD7AFA"/>
    <w:rsid w:val="6ED1754E"/>
    <w:rsid w:val="6ED2793B"/>
    <w:rsid w:val="6F26473C"/>
    <w:rsid w:val="6F336302"/>
    <w:rsid w:val="6F991925"/>
    <w:rsid w:val="6FB64E54"/>
    <w:rsid w:val="701C1E2A"/>
    <w:rsid w:val="70E232D1"/>
    <w:rsid w:val="70EA010E"/>
    <w:rsid w:val="70F16AC5"/>
    <w:rsid w:val="70F45809"/>
    <w:rsid w:val="71152E95"/>
    <w:rsid w:val="71204E6A"/>
    <w:rsid w:val="7251356B"/>
    <w:rsid w:val="72D93BB8"/>
    <w:rsid w:val="730831CF"/>
    <w:rsid w:val="7323277D"/>
    <w:rsid w:val="733F7B06"/>
    <w:rsid w:val="73F4337E"/>
    <w:rsid w:val="74C44135"/>
    <w:rsid w:val="74CF51FA"/>
    <w:rsid w:val="751666EA"/>
    <w:rsid w:val="75287A12"/>
    <w:rsid w:val="75A30507"/>
    <w:rsid w:val="75C810D1"/>
    <w:rsid w:val="75F95D2A"/>
    <w:rsid w:val="77000415"/>
    <w:rsid w:val="77127047"/>
    <w:rsid w:val="77476D77"/>
    <w:rsid w:val="77865143"/>
    <w:rsid w:val="782A3193"/>
    <w:rsid w:val="78775E19"/>
    <w:rsid w:val="78E968D1"/>
    <w:rsid w:val="79071D22"/>
    <w:rsid w:val="79243AAB"/>
    <w:rsid w:val="793A657F"/>
    <w:rsid w:val="79691477"/>
    <w:rsid w:val="7993395C"/>
    <w:rsid w:val="79D45684"/>
    <w:rsid w:val="79F508C7"/>
    <w:rsid w:val="7AF515AD"/>
    <w:rsid w:val="7B2B3DB2"/>
    <w:rsid w:val="7BBF1208"/>
    <w:rsid w:val="7BD74967"/>
    <w:rsid w:val="7C357A59"/>
    <w:rsid w:val="7C4C017F"/>
    <w:rsid w:val="7C771330"/>
    <w:rsid w:val="7CC3033B"/>
    <w:rsid w:val="7D036456"/>
    <w:rsid w:val="7D154534"/>
    <w:rsid w:val="7D393449"/>
    <w:rsid w:val="7DB70225"/>
    <w:rsid w:val="7E6016D1"/>
    <w:rsid w:val="7EAC0A4F"/>
    <w:rsid w:val="7F0010FD"/>
    <w:rsid w:val="7FAC68A3"/>
    <w:rsid w:val="7FC47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5">
    <w:name w:val="No Spacing"/>
    <w:link w:val="Char"/>
    <w:uiPriority w:val="1"/>
    <w:qFormat/>
    <w:rsid w:val="00FA7FF3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无间隔 Char"/>
    <w:basedOn w:val="a0"/>
    <w:link w:val="a5"/>
    <w:uiPriority w:val="1"/>
    <w:rsid w:val="00FA7FF3"/>
    <w:rPr>
      <w:rFonts w:asciiTheme="minorHAnsi" w:eastAsiaTheme="minorEastAsia" w:hAnsiTheme="minorHAnsi" w:cstheme="minorBidi"/>
      <w:sz w:val="22"/>
      <w:szCs w:val="22"/>
    </w:rPr>
  </w:style>
  <w:style w:type="paragraph" w:styleId="a6">
    <w:name w:val="Balloon Text"/>
    <w:basedOn w:val="a"/>
    <w:link w:val="Char0"/>
    <w:rsid w:val="00FA7FF3"/>
    <w:rPr>
      <w:sz w:val="18"/>
      <w:szCs w:val="18"/>
    </w:rPr>
  </w:style>
  <w:style w:type="character" w:customStyle="1" w:styleId="Char0">
    <w:name w:val="批注框文本 Char"/>
    <w:basedOn w:val="a0"/>
    <w:link w:val="a6"/>
    <w:rsid w:val="00FA7FF3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a5">
    <w:name w:val="No Spacing"/>
    <w:link w:val="Char"/>
    <w:uiPriority w:val="1"/>
    <w:qFormat/>
    <w:rsid w:val="00FA7FF3"/>
    <w:rPr>
      <w:rFonts w:asciiTheme="minorHAnsi" w:eastAsiaTheme="minorEastAsia" w:hAnsiTheme="minorHAnsi" w:cstheme="minorBidi"/>
      <w:sz w:val="22"/>
      <w:szCs w:val="22"/>
    </w:rPr>
  </w:style>
  <w:style w:type="character" w:customStyle="1" w:styleId="Char">
    <w:name w:val="无间隔 Char"/>
    <w:basedOn w:val="a0"/>
    <w:link w:val="a5"/>
    <w:uiPriority w:val="1"/>
    <w:rsid w:val="00FA7FF3"/>
    <w:rPr>
      <w:rFonts w:asciiTheme="minorHAnsi" w:eastAsiaTheme="minorEastAsia" w:hAnsiTheme="minorHAnsi" w:cstheme="minorBidi"/>
      <w:sz w:val="22"/>
      <w:szCs w:val="22"/>
    </w:rPr>
  </w:style>
  <w:style w:type="paragraph" w:styleId="a6">
    <w:name w:val="Balloon Text"/>
    <w:basedOn w:val="a"/>
    <w:link w:val="Char0"/>
    <w:rsid w:val="00FA7FF3"/>
    <w:rPr>
      <w:sz w:val="18"/>
      <w:szCs w:val="18"/>
    </w:rPr>
  </w:style>
  <w:style w:type="character" w:customStyle="1" w:styleId="Char0">
    <w:name w:val="批注框文本 Char"/>
    <w:basedOn w:val="a0"/>
    <w:link w:val="a6"/>
    <w:rsid w:val="00FA7FF3"/>
    <w:rPr>
      <w:rFonts w:asciiTheme="minorHAnsi" w:eastAsiaTheme="minorEastAsia" w:hAnsiTheme="minorHAnsi" w:cstheme="minorBidi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6.emf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8.png"/><Relationship Id="rId7" Type="http://schemas.openxmlformats.org/officeDocument/2006/relationships/webSettings" Target="webSettings.xml"/><Relationship Id="rId12" Type="http://schemas.openxmlformats.org/officeDocument/2006/relationships/image" Target="media/image3.emf"/><Relationship Id="rId17" Type="http://schemas.openxmlformats.org/officeDocument/2006/relationships/oleObject" Target="embeddings/oleObject3.bin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png"/><Relationship Id="rId24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0.png"/><Relationship Id="rId10" Type="http://schemas.openxmlformats.org/officeDocument/2006/relationships/image" Target="media/image1.png"/><Relationship Id="rId19" Type="http://schemas.openxmlformats.org/officeDocument/2006/relationships/oleObject" Target="embeddings/oleObject4.bin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3F43152-CEB7-4EE2-8B79-3D367EDEC7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1</TotalTime>
  <Pages>17</Pages>
  <Words>1160</Words>
  <Characters>6614</Characters>
  <Application>Microsoft Office Word</Application>
  <DocSecurity>0</DocSecurity>
  <Lines>55</Lines>
  <Paragraphs>15</Paragraphs>
  <ScaleCrop>false</ScaleCrop>
  <Company>MeiYiJia.Com.Cn</Company>
  <LinksUpToDate>false</LinksUpToDate>
  <CharactersWithSpaces>775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MYJUser</cp:lastModifiedBy>
  <cp:revision>63</cp:revision>
  <cp:lastPrinted>2018-10-31T06:39:00Z</cp:lastPrinted>
  <dcterms:created xsi:type="dcterms:W3CDTF">2014-10-29T12:08:00Z</dcterms:created>
  <dcterms:modified xsi:type="dcterms:W3CDTF">2018-10-31T09:2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  <property fmtid="{D5CDD505-2E9C-101B-9397-08002B2CF9AE}" pid="3" name="KSORubyTemplateID" linkTarget="0">
    <vt:lpwstr>6</vt:lpwstr>
  </property>
</Properties>
</file>